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B8D" w:rsidRPr="00B9322D" w:rsidRDefault="00D57DC8" w:rsidP="00B9322D">
      <w:pPr>
        <w:spacing w:line="720" w:lineRule="auto"/>
        <w:jc w:val="center"/>
        <w:rPr>
          <w:rFonts w:ascii="Times New Roman" w:eastAsiaTheme="majorEastAsia" w:hAnsi="Times New Roman" w:cs="Times New Roman"/>
          <w:b/>
          <w:sz w:val="52"/>
          <w:szCs w:val="52"/>
        </w:rPr>
      </w:pPr>
      <w:r>
        <w:rPr>
          <w:rFonts w:ascii="Times New Roman" w:eastAsiaTheme="majorEastAsia" w:hAnsi="Times New Roman" w:cs="Times New Roman" w:hint="eastAsia"/>
          <w:b/>
          <w:sz w:val="52"/>
          <w:szCs w:val="52"/>
        </w:rPr>
        <w:t>G</w:t>
      </w:r>
      <w:r w:rsidR="00B9322D" w:rsidRPr="00B9322D">
        <w:rPr>
          <w:rFonts w:ascii="Times New Roman" w:eastAsiaTheme="majorEastAsia" w:hAnsi="Times New Roman" w:cs="Times New Roman"/>
          <w:b/>
          <w:sz w:val="52"/>
          <w:szCs w:val="52"/>
        </w:rPr>
        <w:t>it</w:t>
      </w:r>
      <w:r w:rsidR="00B9322D" w:rsidRPr="00B9322D">
        <w:rPr>
          <w:rFonts w:ascii="Times New Roman" w:eastAsiaTheme="majorEastAsia" w:hAnsi="Times New Roman" w:cs="Times New Roman"/>
          <w:b/>
          <w:sz w:val="52"/>
          <w:szCs w:val="52"/>
        </w:rPr>
        <w:t>学习</w:t>
      </w:r>
    </w:p>
    <w:p w:rsidR="00B9322D" w:rsidRPr="00966ED1" w:rsidRDefault="00D57DC8" w:rsidP="00966ED1">
      <w:pPr>
        <w:spacing w:line="240" w:lineRule="exact"/>
        <w:jc w:val="left"/>
        <w:rPr>
          <w:rFonts w:ascii="Lucida Calligraphy" w:eastAsiaTheme="majorEastAsia" w:hAnsi="Lucida Calligraphy" w:cs="Vani"/>
          <w:i/>
          <w:color w:val="FF0000"/>
          <w:sz w:val="24"/>
          <w:szCs w:val="24"/>
        </w:rPr>
      </w:pPr>
      <w:r w:rsidRPr="00966ED1">
        <w:rPr>
          <w:rFonts w:ascii="Lucida Calligraphy" w:eastAsiaTheme="majorEastAsia" w:hAnsi="Lucida Calligraphy" w:cs="Vani"/>
          <w:i/>
          <w:color w:val="FF0000"/>
          <w:sz w:val="24"/>
          <w:szCs w:val="24"/>
        </w:rPr>
        <w:t>G</w:t>
      </w:r>
      <w:r w:rsidR="00B9322D" w:rsidRPr="00966ED1">
        <w:rPr>
          <w:rFonts w:ascii="Lucida Calligraphy" w:eastAsiaTheme="majorEastAsia" w:hAnsi="Lucida Calligraphy" w:cs="Vani"/>
          <w:i/>
          <w:color w:val="FF0000"/>
          <w:sz w:val="24"/>
          <w:szCs w:val="24"/>
        </w:rPr>
        <w:t>it</w:t>
      </w:r>
      <w:r w:rsidR="00B9322D" w:rsidRPr="00966ED1">
        <w:rPr>
          <w:rFonts w:ascii="Lucida Calligraphy" w:eastAsiaTheme="majorEastAsia" w:hAnsi="Lucida Calligraphy" w:cs="Vani"/>
          <w:i/>
          <w:color w:val="FF0000"/>
          <w:sz w:val="24"/>
          <w:szCs w:val="24"/>
        </w:rPr>
        <w:t>文档官网：</w:t>
      </w:r>
      <w:r w:rsidR="00B9322D" w:rsidRPr="00966ED1">
        <w:rPr>
          <w:rFonts w:ascii="Lucida Calligraphy" w:eastAsiaTheme="majorEastAsia" w:hAnsi="Lucida Calligraphy" w:cs="Vani"/>
          <w:i/>
          <w:color w:val="FF0000"/>
          <w:sz w:val="24"/>
          <w:szCs w:val="24"/>
        </w:rPr>
        <w:t>https://git-scm.com/book/zh/v2</w:t>
      </w:r>
    </w:p>
    <w:p w:rsidR="00B9322D" w:rsidRPr="00B9322D" w:rsidRDefault="00B9322D" w:rsidP="00B9322D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32"/>
          <w:szCs w:val="32"/>
        </w:rPr>
      </w:pPr>
      <w:r w:rsidRPr="00B9322D">
        <w:rPr>
          <w:rFonts w:ascii="Times New Roman" w:eastAsiaTheme="majorEastAsia" w:hAnsi="Times New Roman" w:cs="Times New Roman"/>
          <w:b/>
          <w:sz w:val="32"/>
          <w:szCs w:val="32"/>
        </w:rPr>
        <w:t>一、</w:t>
      </w:r>
      <w:r w:rsidR="00D57DC8">
        <w:rPr>
          <w:rFonts w:ascii="Times New Roman" w:eastAsiaTheme="majorEastAsia" w:hAnsi="Times New Roman" w:cs="Times New Roman" w:hint="eastAsia"/>
          <w:b/>
          <w:sz w:val="32"/>
          <w:szCs w:val="32"/>
        </w:rPr>
        <w:t>G</w:t>
      </w:r>
      <w:r w:rsidRPr="00B9322D">
        <w:rPr>
          <w:rFonts w:ascii="Times New Roman" w:eastAsiaTheme="majorEastAsia" w:hAnsi="Times New Roman" w:cs="Times New Roman"/>
          <w:b/>
          <w:sz w:val="32"/>
          <w:szCs w:val="32"/>
        </w:rPr>
        <w:t>it</w:t>
      </w:r>
      <w:r w:rsidRPr="00B9322D">
        <w:rPr>
          <w:rFonts w:ascii="Times New Roman" w:eastAsiaTheme="majorEastAsia" w:hAnsi="Times New Roman" w:cs="Times New Roman"/>
          <w:b/>
          <w:sz w:val="32"/>
          <w:szCs w:val="32"/>
        </w:rPr>
        <w:t>简介：</w:t>
      </w:r>
      <w:bookmarkStart w:id="0" w:name="_GoBack"/>
      <w:bookmarkEnd w:id="0"/>
    </w:p>
    <w:p w:rsidR="00CF6280" w:rsidRPr="00CF6280" w:rsidRDefault="00CF6280" w:rsidP="00CF6280">
      <w:pPr>
        <w:spacing w:line="450" w:lineRule="exact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CF6280">
        <w:rPr>
          <w:rFonts w:ascii="Times New Roman" w:eastAsiaTheme="majorEastAsia" w:hAnsi="Times New Roman" w:cs="Times New Roman"/>
          <w:sz w:val="24"/>
          <w:szCs w:val="24"/>
        </w:rPr>
        <w:t>Git</w:t>
      </w:r>
      <w:r w:rsidRPr="00CF6280">
        <w:rPr>
          <w:rFonts w:ascii="Times New Roman" w:eastAsiaTheme="majorEastAsia" w:hAnsi="Times New Roman" w:cs="Times New Roman"/>
          <w:sz w:val="24"/>
          <w:szCs w:val="24"/>
        </w:rPr>
        <w:t>是把数据看作是对小型文件系统的一组快照。</w:t>
      </w:r>
      <w:r w:rsidRPr="00CF6280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Pr="00CF6280">
        <w:rPr>
          <w:rFonts w:ascii="Times New Roman" w:eastAsiaTheme="majorEastAsia" w:hAnsi="Times New Roman" w:cs="Times New Roman"/>
          <w:sz w:val="24"/>
          <w:szCs w:val="24"/>
        </w:rPr>
        <w:t>每次提交更新，或在</w:t>
      </w:r>
      <w:r w:rsidRPr="00CF6280">
        <w:rPr>
          <w:rFonts w:ascii="Times New Roman" w:eastAsiaTheme="majorEastAsia" w:hAnsi="Times New Roman" w:cs="Times New Roman"/>
          <w:sz w:val="24"/>
          <w:szCs w:val="24"/>
        </w:rPr>
        <w:t xml:space="preserve"> Git </w:t>
      </w:r>
      <w:r w:rsidRPr="00CF6280">
        <w:rPr>
          <w:rFonts w:ascii="Times New Roman" w:eastAsiaTheme="majorEastAsia" w:hAnsi="Times New Roman" w:cs="Times New Roman"/>
          <w:sz w:val="24"/>
          <w:szCs w:val="24"/>
        </w:rPr>
        <w:t>中保存项目状态时，它主要对当时的全部文件制作一个快照并保存这个快照的索引。为了高效，如果文件没有修改，</w:t>
      </w:r>
      <w:r w:rsidRPr="00CF6280">
        <w:rPr>
          <w:rFonts w:ascii="Times New Roman" w:eastAsiaTheme="majorEastAsia" w:hAnsi="Times New Roman" w:cs="Times New Roman"/>
          <w:sz w:val="24"/>
          <w:szCs w:val="24"/>
        </w:rPr>
        <w:t xml:space="preserve">Git </w:t>
      </w:r>
      <w:r w:rsidRPr="00CF6280">
        <w:rPr>
          <w:rFonts w:ascii="Times New Roman" w:eastAsiaTheme="majorEastAsia" w:hAnsi="Times New Roman" w:cs="Times New Roman"/>
          <w:sz w:val="24"/>
          <w:szCs w:val="24"/>
        </w:rPr>
        <w:t>不再重新存储该文件，而是只保留一个链接指向之前存储的文件。</w:t>
      </w:r>
      <w:r w:rsidRPr="00CF6280">
        <w:rPr>
          <w:rFonts w:ascii="Times New Roman" w:eastAsiaTheme="majorEastAsia" w:hAnsi="Times New Roman" w:cs="Times New Roman"/>
          <w:sz w:val="24"/>
          <w:szCs w:val="24"/>
        </w:rPr>
        <w:t xml:space="preserve"> Git </w:t>
      </w:r>
      <w:r w:rsidRPr="00CF6280">
        <w:rPr>
          <w:rFonts w:ascii="Times New Roman" w:eastAsiaTheme="majorEastAsia" w:hAnsi="Times New Roman" w:cs="Times New Roman"/>
          <w:sz w:val="24"/>
          <w:szCs w:val="24"/>
        </w:rPr>
        <w:t>对待数据更像是一个</w:t>
      </w:r>
      <w:r w:rsidRPr="00CF6280">
        <w:rPr>
          <w:rFonts w:ascii="Times New Roman" w:eastAsiaTheme="majorEastAsia" w:hAnsi="Times New Roman" w:cs="Times New Roman"/>
          <w:bCs/>
          <w:sz w:val="24"/>
          <w:szCs w:val="24"/>
        </w:rPr>
        <w:t>快照流</w:t>
      </w:r>
      <w:r w:rsidRPr="00CF6280">
        <w:rPr>
          <w:rFonts w:ascii="Times New Roman" w:eastAsiaTheme="majorEastAsia" w:hAnsi="Times New Roman" w:cs="Times New Roman"/>
          <w:sz w:val="24"/>
          <w:szCs w:val="24"/>
        </w:rPr>
        <w:t>。</w:t>
      </w:r>
    </w:p>
    <w:p w:rsidR="00CF6280" w:rsidRDefault="009044A8" w:rsidP="009044A8">
      <w:pPr>
        <w:spacing w:line="360" w:lineRule="auto"/>
        <w:jc w:val="center"/>
      </w:pPr>
      <w:r>
        <w:object w:dxaOrig="9635" w:dyaOrig="3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85.25pt" o:ole="">
            <v:imagedata r:id="rId6" o:title=""/>
          </v:shape>
          <o:OLEObject Type="Embed" ProgID="Visio.Drawing.11" ShapeID="_x0000_i1025" DrawAspect="Content" ObjectID="_1544204515" r:id="rId7"/>
        </w:object>
      </w:r>
    </w:p>
    <w:p w:rsidR="00876163" w:rsidRPr="00876163" w:rsidRDefault="009044A8" w:rsidP="009044A8">
      <w:pPr>
        <w:spacing w:line="450" w:lineRule="exact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9044A8"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 w:rsidRPr="009044A8">
        <w:rPr>
          <w:rFonts w:ascii="Times New Roman" w:eastAsiaTheme="majorEastAsia" w:hAnsi="Times New Roman" w:cs="Times New Roman" w:hint="eastAsia"/>
          <w:sz w:val="24"/>
          <w:szCs w:val="24"/>
        </w:rPr>
        <w:t>的几乎所有操作均来自本地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而不需要连接网络。</w:t>
      </w:r>
      <w:r w:rsidRPr="009044A8"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 w:rsidRPr="009044A8">
        <w:rPr>
          <w:rFonts w:ascii="Times New Roman" w:eastAsiaTheme="majorEastAsia" w:hAnsi="Times New Roman" w:cs="Times New Roman" w:hint="eastAsia"/>
          <w:sz w:val="24"/>
          <w:szCs w:val="24"/>
        </w:rPr>
        <w:t>数据库中保存的信息都是以文件内容的哈希值来索引，而不是文件名。</w:t>
      </w:r>
    </w:p>
    <w:p w:rsidR="00876163" w:rsidRDefault="00876163" w:rsidP="00B9322D">
      <w:pPr>
        <w:spacing w:line="360" w:lineRule="auto"/>
        <w:jc w:val="left"/>
      </w:pPr>
      <w:r>
        <w:object w:dxaOrig="9070" w:dyaOrig="4478">
          <v:shape id="_x0000_i1026" type="#_x0000_t75" style="width:482.25pt;height:238.5pt" o:ole="">
            <v:imagedata r:id="rId8" o:title=""/>
          </v:shape>
          <o:OLEObject Type="Embed" ProgID="Visio.Drawing.11" ShapeID="_x0000_i1026" DrawAspect="Content" ObjectID="_1544204516" r:id="rId9"/>
        </w:object>
      </w:r>
    </w:p>
    <w:p w:rsidR="00BE58B1" w:rsidRPr="00BE58B1" w:rsidRDefault="00876163" w:rsidP="00BE58B1">
      <w:pPr>
        <w:spacing w:line="450" w:lineRule="exact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876163">
        <w:rPr>
          <w:rFonts w:ascii="Times New Roman" w:eastAsiaTheme="majorEastAsia" w:hAnsi="Times New Roman" w:cs="Times New Roman"/>
          <w:sz w:val="24"/>
          <w:szCs w:val="24"/>
        </w:rPr>
        <w:t>从其它计算机克隆仓库时，拷贝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是图中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仓库目录；</w:t>
      </w:r>
      <w:r w:rsidRPr="00876163">
        <w:rPr>
          <w:rFonts w:ascii="Times New Roman" w:eastAsiaTheme="majorEastAsia" w:hAnsi="Times New Roman" w:cs="Times New Roman" w:hint="eastAsia"/>
          <w:sz w:val="24"/>
          <w:szCs w:val="24"/>
        </w:rPr>
        <w:t>工作目录是对项目的某个版本独立</w:t>
      </w:r>
      <w:r w:rsidRPr="00876163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提取出来的内容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；</w:t>
      </w:r>
      <w:r w:rsidRPr="00876163">
        <w:rPr>
          <w:rFonts w:ascii="Times New Roman" w:eastAsiaTheme="majorEastAsia" w:hAnsi="Times New Roman" w:cs="Times New Roman" w:hint="eastAsia"/>
          <w:sz w:val="24"/>
          <w:szCs w:val="24"/>
        </w:rPr>
        <w:t>暂存区域是一个文件，保存了下次将提交的文件列表信息，一般在</w:t>
      </w:r>
      <w:r w:rsidRPr="00876163">
        <w:rPr>
          <w:rFonts w:ascii="Times New Roman" w:eastAsiaTheme="majorEastAsia" w:hAnsi="Times New Roman" w:cs="Times New Roman" w:hint="eastAsia"/>
          <w:sz w:val="24"/>
          <w:szCs w:val="24"/>
        </w:rPr>
        <w:t xml:space="preserve">Git </w:t>
      </w:r>
      <w:r w:rsidRPr="00876163">
        <w:rPr>
          <w:rFonts w:ascii="Times New Roman" w:eastAsiaTheme="majorEastAsia" w:hAnsi="Times New Roman" w:cs="Times New Roman" w:hint="eastAsia"/>
          <w:sz w:val="24"/>
          <w:szCs w:val="24"/>
        </w:rPr>
        <w:t>仓库目录中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876163">
        <w:rPr>
          <w:rFonts w:ascii="Times New Roman" w:eastAsiaTheme="majorEastAsia" w:hAnsi="Times New Roman" w:cs="Times New Roman" w:hint="eastAsia"/>
          <w:sz w:val="24"/>
          <w:szCs w:val="24"/>
        </w:rPr>
        <w:t>有时候也被称作“索引”</w:t>
      </w:r>
      <w:r w:rsidR="00BE58B1" w:rsidRPr="00BE58B1">
        <w:rPr>
          <w:rFonts w:ascii="Times New Roman" w:eastAsiaTheme="majorEastAsia" w:hAnsi="Times New Roman" w:cs="Times New Roman" w:hint="eastAsia"/>
          <w:sz w:val="24"/>
          <w:szCs w:val="24"/>
        </w:rPr>
        <w:t>，因此由上可得</w:t>
      </w:r>
      <w:r w:rsidR="00BE58B1" w:rsidRPr="00BE58B1">
        <w:rPr>
          <w:rFonts w:ascii="Times New Roman" w:eastAsiaTheme="majorEastAsia" w:hAnsi="Times New Roman" w:cs="Times New Roman"/>
          <w:sz w:val="24"/>
          <w:szCs w:val="24"/>
        </w:rPr>
        <w:t>基本的</w:t>
      </w:r>
      <w:r w:rsidR="00BE58B1" w:rsidRPr="00BE58B1">
        <w:rPr>
          <w:rFonts w:ascii="Times New Roman" w:eastAsiaTheme="majorEastAsia" w:hAnsi="Times New Roman" w:cs="Times New Roman"/>
          <w:sz w:val="24"/>
          <w:szCs w:val="24"/>
        </w:rPr>
        <w:t>Git</w:t>
      </w:r>
      <w:r w:rsidR="00BE58B1" w:rsidRPr="00BE58B1">
        <w:rPr>
          <w:rFonts w:ascii="Times New Roman" w:eastAsiaTheme="majorEastAsia" w:hAnsi="Times New Roman" w:cs="Times New Roman"/>
          <w:sz w:val="24"/>
          <w:szCs w:val="24"/>
        </w:rPr>
        <w:t>工作流程如下：</w:t>
      </w:r>
    </w:p>
    <w:p w:rsidR="00BE58B1" w:rsidRPr="00BE58B1" w:rsidRDefault="00BE58B1" w:rsidP="00BE58B1">
      <w:pPr>
        <w:spacing w:line="450" w:lineRule="exact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 w:rsidRPr="00BE58B1">
        <w:rPr>
          <w:rFonts w:ascii="Times New Roman" w:eastAsiaTheme="majorEastAsia" w:hAnsi="Times New Roman" w:cs="Times New Roman" w:hint="eastAsia"/>
          <w:sz w:val="24"/>
          <w:szCs w:val="24"/>
        </w:rPr>
        <w:tab/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a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、</w:t>
      </w:r>
      <w:r w:rsidRPr="00BE58B1">
        <w:rPr>
          <w:rFonts w:ascii="Times New Roman" w:eastAsiaTheme="majorEastAsia" w:hAnsi="Times New Roman" w:cs="Times New Roman"/>
          <w:sz w:val="24"/>
          <w:szCs w:val="24"/>
        </w:rPr>
        <w:t>在工作目录中修改文件。</w:t>
      </w:r>
    </w:p>
    <w:p w:rsidR="00BE58B1" w:rsidRPr="00BE58B1" w:rsidRDefault="00BE58B1" w:rsidP="00BE58B1">
      <w:pPr>
        <w:spacing w:line="450" w:lineRule="exact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 w:rsidRPr="00BE58B1">
        <w:rPr>
          <w:rFonts w:ascii="Times New Roman" w:eastAsiaTheme="majorEastAsia" w:hAnsi="Times New Roman" w:cs="Times New Roman" w:hint="eastAsia"/>
          <w:sz w:val="24"/>
          <w:szCs w:val="24"/>
        </w:rPr>
        <w:tab/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b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、</w:t>
      </w:r>
      <w:r w:rsidRPr="00BE58B1">
        <w:rPr>
          <w:rFonts w:ascii="Times New Roman" w:eastAsiaTheme="majorEastAsia" w:hAnsi="Times New Roman" w:cs="Times New Roman"/>
          <w:sz w:val="24"/>
          <w:szCs w:val="24"/>
        </w:rPr>
        <w:t>暂存文件，将文件的快照放入暂存区域。</w:t>
      </w:r>
    </w:p>
    <w:p w:rsidR="00876163" w:rsidRPr="00BE58B1" w:rsidRDefault="00BE58B1" w:rsidP="00BE58B1">
      <w:pPr>
        <w:spacing w:line="450" w:lineRule="exact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 w:rsidRPr="00BE58B1">
        <w:rPr>
          <w:rFonts w:ascii="Times New Roman" w:eastAsiaTheme="majorEastAsia" w:hAnsi="Times New Roman" w:cs="Times New Roman" w:hint="eastAsia"/>
          <w:sz w:val="24"/>
          <w:szCs w:val="24"/>
        </w:rPr>
        <w:tab/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c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、</w:t>
      </w:r>
      <w:r w:rsidRPr="00BE58B1">
        <w:rPr>
          <w:rFonts w:ascii="Times New Roman" w:eastAsiaTheme="majorEastAsia" w:hAnsi="Times New Roman" w:cs="Times New Roman"/>
          <w:sz w:val="24"/>
          <w:szCs w:val="24"/>
        </w:rPr>
        <w:t>提交更新，找到暂存区域的文件，将快照永久性存储到</w:t>
      </w:r>
      <w:r w:rsidRPr="00BE58B1">
        <w:rPr>
          <w:rFonts w:ascii="Times New Roman" w:eastAsiaTheme="majorEastAsia" w:hAnsi="Times New Roman" w:cs="Times New Roman"/>
          <w:sz w:val="24"/>
          <w:szCs w:val="24"/>
        </w:rPr>
        <w:t xml:space="preserve"> Git </w:t>
      </w:r>
      <w:r w:rsidRPr="00BE58B1">
        <w:rPr>
          <w:rFonts w:ascii="Times New Roman" w:eastAsiaTheme="majorEastAsia" w:hAnsi="Times New Roman" w:cs="Times New Roman"/>
          <w:sz w:val="24"/>
          <w:szCs w:val="24"/>
        </w:rPr>
        <w:t>仓库目录。</w:t>
      </w:r>
    </w:p>
    <w:p w:rsidR="00B9322D" w:rsidRPr="00B9322D" w:rsidRDefault="00B9322D" w:rsidP="00B9322D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32"/>
          <w:szCs w:val="32"/>
        </w:rPr>
      </w:pPr>
      <w:r w:rsidRPr="00B9322D">
        <w:rPr>
          <w:rFonts w:ascii="Times New Roman" w:eastAsiaTheme="majorEastAsia" w:hAnsi="Times New Roman" w:cs="Times New Roman"/>
          <w:b/>
          <w:sz w:val="32"/>
          <w:szCs w:val="32"/>
        </w:rPr>
        <w:t>二、</w:t>
      </w:r>
      <w:r w:rsidR="00D57DC8">
        <w:rPr>
          <w:rFonts w:ascii="Times New Roman" w:eastAsiaTheme="majorEastAsia" w:hAnsi="Times New Roman" w:cs="Times New Roman" w:hint="eastAsia"/>
          <w:b/>
          <w:sz w:val="32"/>
          <w:szCs w:val="32"/>
        </w:rPr>
        <w:t>G</w:t>
      </w:r>
      <w:r w:rsidRPr="00B9322D">
        <w:rPr>
          <w:rFonts w:ascii="Times New Roman" w:eastAsiaTheme="majorEastAsia" w:hAnsi="Times New Roman" w:cs="Times New Roman"/>
          <w:b/>
          <w:sz w:val="32"/>
          <w:szCs w:val="32"/>
        </w:rPr>
        <w:t>it</w:t>
      </w:r>
      <w:r w:rsidRPr="00B9322D">
        <w:rPr>
          <w:rFonts w:ascii="Times New Roman" w:eastAsiaTheme="majorEastAsia" w:hAnsi="Times New Roman" w:cs="Times New Roman"/>
          <w:b/>
          <w:sz w:val="32"/>
          <w:szCs w:val="32"/>
        </w:rPr>
        <w:t>的安装使用</w:t>
      </w:r>
    </w:p>
    <w:p w:rsidR="00B9322D" w:rsidRDefault="00B9322D" w:rsidP="00B9322D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B9322D">
        <w:rPr>
          <w:rFonts w:ascii="Times New Roman" w:eastAsiaTheme="majorEastAsia" w:hAnsi="Times New Roman" w:cs="Times New Roman"/>
          <w:b/>
          <w:sz w:val="28"/>
          <w:szCs w:val="28"/>
        </w:rPr>
        <w:t>1</w:t>
      </w:r>
      <w:r w:rsidRPr="00B9322D">
        <w:rPr>
          <w:rFonts w:ascii="Times New Roman" w:eastAsiaTheme="majorEastAsia" w:hAnsi="Times New Roman" w:cs="Times New Roman"/>
          <w:b/>
          <w:sz w:val="28"/>
          <w:szCs w:val="28"/>
        </w:rPr>
        <w:t>、</w:t>
      </w:r>
      <w:r w:rsidR="00D57DC8">
        <w:rPr>
          <w:rFonts w:ascii="Times New Roman" w:eastAsiaTheme="majorEastAsia" w:hAnsi="Times New Roman" w:cs="Times New Roman" w:hint="eastAsia"/>
          <w:b/>
          <w:sz w:val="28"/>
          <w:szCs w:val="28"/>
        </w:rPr>
        <w:t>G</w:t>
      </w:r>
      <w:r w:rsidRPr="00B9322D">
        <w:rPr>
          <w:rFonts w:ascii="Times New Roman" w:eastAsiaTheme="majorEastAsia" w:hAnsi="Times New Roman" w:cs="Times New Roman"/>
          <w:b/>
          <w:sz w:val="28"/>
          <w:szCs w:val="28"/>
        </w:rPr>
        <w:t>it</w:t>
      </w:r>
      <w:r w:rsidRPr="00B9322D">
        <w:rPr>
          <w:rFonts w:ascii="Times New Roman" w:eastAsiaTheme="majorEastAsia" w:hAnsi="Times New Roman" w:cs="Times New Roman"/>
          <w:b/>
          <w:sz w:val="28"/>
          <w:szCs w:val="28"/>
        </w:rPr>
        <w:t>的安装</w:t>
      </w:r>
    </w:p>
    <w:p w:rsidR="00B9322D" w:rsidRPr="004B6D75" w:rsidRDefault="00B9322D" w:rsidP="00B9322D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4B6D75">
        <w:rPr>
          <w:rFonts w:ascii="Times New Roman" w:eastAsiaTheme="majorEastAsia" w:hAnsi="Times New Roman" w:cs="Times New Roman" w:hint="eastAsia"/>
          <w:b/>
          <w:sz w:val="24"/>
          <w:szCs w:val="24"/>
        </w:rPr>
        <w:t>(1)Linux</w:t>
      </w:r>
      <w:r w:rsidRPr="004B6D75">
        <w:rPr>
          <w:rFonts w:ascii="Times New Roman" w:eastAsiaTheme="majorEastAsia" w:hAnsi="Times New Roman" w:cs="Times New Roman" w:hint="eastAsia"/>
          <w:b/>
          <w:sz w:val="24"/>
          <w:szCs w:val="24"/>
        </w:rPr>
        <w:t>上的安装</w:t>
      </w:r>
      <w:r w:rsidRPr="004B6D75">
        <w:rPr>
          <w:rFonts w:ascii="Times New Roman" w:eastAsiaTheme="majorEastAsia" w:hAnsi="Times New Roman" w:cs="Times New Roman"/>
          <w:b/>
          <w:sz w:val="24"/>
          <w:szCs w:val="24"/>
        </w:rPr>
        <w:t>(</w:t>
      </w:r>
      <w:r w:rsidRPr="004B6D75">
        <w:rPr>
          <w:rFonts w:ascii="Times New Roman" w:eastAsiaTheme="majorEastAsia" w:hAnsi="Times New Roman" w:cs="Times New Roman"/>
          <w:b/>
          <w:sz w:val="24"/>
          <w:szCs w:val="24"/>
        </w:rPr>
        <w:t>以</w:t>
      </w:r>
      <w:r w:rsidRPr="004B6D75">
        <w:rPr>
          <w:rFonts w:ascii="Times New Roman" w:eastAsiaTheme="majorEastAsia" w:hAnsi="Times New Roman" w:cs="Times New Roman" w:hint="eastAsia"/>
          <w:b/>
          <w:sz w:val="24"/>
          <w:szCs w:val="24"/>
        </w:rPr>
        <w:t>CentOS</w:t>
      </w:r>
      <w:r w:rsidRPr="004B6D75">
        <w:rPr>
          <w:rFonts w:ascii="Times New Roman" w:eastAsiaTheme="majorEastAsia" w:hAnsi="Times New Roman" w:cs="Times New Roman"/>
          <w:b/>
          <w:sz w:val="24"/>
          <w:szCs w:val="24"/>
        </w:rPr>
        <w:t>为例</w:t>
      </w:r>
      <w:r w:rsidRPr="004B6D75">
        <w:rPr>
          <w:rFonts w:ascii="Times New Roman" w:eastAsiaTheme="majorEastAsia" w:hAnsi="Times New Roman" w:cs="Times New Roman"/>
          <w:b/>
          <w:sz w:val="24"/>
          <w:szCs w:val="24"/>
        </w:rPr>
        <w:t>)</w:t>
      </w:r>
    </w:p>
    <w:p w:rsidR="004B6D75" w:rsidRPr="004B6D75" w:rsidRDefault="004B6D75" w:rsidP="004B6D75">
      <w:pPr>
        <w:spacing w:line="450" w:lineRule="exact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1)yum</w:t>
      </w: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安装</w:t>
      </w:r>
      <w:r w:rsidR="00D57DC8">
        <w:rPr>
          <w:rFonts w:ascii="Times New Roman" w:eastAsiaTheme="majorEastAsia" w:hAnsi="Times New Roman" w:cs="Times New Roman" w:hint="eastAsia"/>
          <w:sz w:val="24"/>
          <w:szCs w:val="24"/>
        </w:rPr>
        <w:t>G</w:t>
      </w: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it</w:t>
      </w:r>
    </w:p>
    <w:p w:rsidR="00B9322D" w:rsidRPr="00B9322D" w:rsidRDefault="00B9322D" w:rsidP="00B9322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9322D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9322D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yum install git -y</w:t>
      </w:r>
    </w:p>
    <w:p w:rsidR="00B9322D" w:rsidRPr="004B6D75" w:rsidRDefault="00B9322D" w:rsidP="00B9322D">
      <w:pPr>
        <w:spacing w:line="450" w:lineRule="exact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官网有在各种</w:t>
      </w: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 xml:space="preserve"> Unix </w:t>
      </w: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的系统上安装步骤：</w:t>
      </w: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http://git-scm.com/download/linux</w:t>
      </w:r>
    </w:p>
    <w:p w:rsidR="00B9322D" w:rsidRPr="004B6D75" w:rsidRDefault="004B6D75" w:rsidP="00B9322D">
      <w:pPr>
        <w:spacing w:line="450" w:lineRule="exact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2)</w:t>
      </w: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源码安装</w:t>
      </w:r>
      <w:r w:rsidR="00D57DC8">
        <w:rPr>
          <w:rFonts w:ascii="Times New Roman" w:eastAsiaTheme="majorEastAsia" w:hAnsi="Times New Roman" w:cs="Times New Roman" w:hint="eastAsia"/>
          <w:sz w:val="24"/>
          <w:szCs w:val="24"/>
        </w:rPr>
        <w:t>G</w:t>
      </w: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it</w:t>
      </w:r>
    </w:p>
    <w:p w:rsid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安装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依赖的安装包</w:t>
      </w:r>
    </w:p>
    <w:p w:rsid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9322D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9322D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Pr="004B6D7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yum install curl-de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vel expat-devel gettext-devel </w:t>
      </w:r>
      <w:r w:rsidRPr="004B6D7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openssl-devel zlib-devel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-y</w:t>
      </w:r>
    </w:p>
    <w:p w:rsid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4B6D7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为了能够添加更多格式的文档（如</w:t>
      </w:r>
      <w:r w:rsidRPr="004B6D7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doc, html, info</w:t>
      </w:r>
      <w:r w:rsidRPr="004B6D7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），需要安装以下的依赖包</w:t>
      </w:r>
    </w:p>
    <w:p w:rsid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  <w:r w:rsidRPr="004B6D7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yum install asciidoc xmlto docbook2x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-y</w:t>
      </w:r>
    </w:p>
    <w:p w:rsid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  <w:r w:rsidRPr="004B6D7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wget https://github.com/git/git/archive/v2.11.0.tar.gz</w:t>
      </w:r>
    </w:p>
    <w:p w:rsid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tar zxvf v2.11.0.tar.gz</w:t>
      </w:r>
    </w:p>
    <w:p w:rsid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cd git-2.11.0</w:t>
      </w:r>
    </w:p>
    <w:p w:rsid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make configure</w:t>
      </w:r>
    </w:p>
    <w:p w:rsid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./configure --prefix=/usr/</w:t>
      </w:r>
    </w:p>
    <w:p w:rsid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make all doc info</w:t>
      </w:r>
    </w:p>
    <w:p w:rsidR="004B6D75" w:rsidRP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make install install-doc install-html install-info</w:t>
      </w:r>
    </w:p>
    <w:p w:rsidR="004B6D75" w:rsidRPr="004B6D75" w:rsidRDefault="004B6D75" w:rsidP="00B9322D">
      <w:pPr>
        <w:spacing w:line="450" w:lineRule="exact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3)</w:t>
      </w: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升级</w:t>
      </w:r>
      <w:r w:rsidR="00D57DC8">
        <w:rPr>
          <w:rFonts w:ascii="Times New Roman" w:eastAsiaTheme="majorEastAsia" w:hAnsi="Times New Roman" w:cs="Times New Roman" w:hint="eastAsia"/>
          <w:sz w:val="24"/>
          <w:szCs w:val="24"/>
        </w:rPr>
        <w:t>G</w:t>
      </w: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it</w:t>
      </w:r>
      <w:r w:rsidRPr="004B6D75"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</w:p>
    <w:p w:rsidR="004B6D75" w:rsidRPr="004B6D75" w:rsidRDefault="004B6D75" w:rsidP="004B6D7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  <w:r w:rsidRPr="004B6D7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git clone git://git.kernel.org/pub/scm/git/git.git</w:t>
      </w:r>
    </w:p>
    <w:p w:rsidR="004B6D75" w:rsidRPr="004B6D75" w:rsidRDefault="004B6D75" w:rsidP="004B6D75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4B6D75">
        <w:rPr>
          <w:rFonts w:ascii="Times New Roman" w:eastAsiaTheme="majorEastAsia" w:hAnsi="Times New Roman" w:cs="Times New Roman" w:hint="eastAsia"/>
          <w:b/>
          <w:sz w:val="24"/>
          <w:szCs w:val="24"/>
        </w:rPr>
        <w:t>(2)Windows</w:t>
      </w:r>
      <w:r w:rsidRPr="004B6D75">
        <w:rPr>
          <w:rFonts w:ascii="Times New Roman" w:eastAsiaTheme="majorEastAsia" w:hAnsi="Times New Roman" w:cs="Times New Roman" w:hint="eastAsia"/>
          <w:b/>
          <w:sz w:val="24"/>
          <w:szCs w:val="24"/>
        </w:rPr>
        <w:t>上的安装</w:t>
      </w:r>
    </w:p>
    <w:p w:rsidR="004B6D75" w:rsidRDefault="004B6D75" w:rsidP="004B6D7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在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Windows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上安装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 xml:space="preserve"> Git 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也有几种安装方法。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 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官方版本可以在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 xml:space="preserve"> Git 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官方网站下载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打开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 </w:t>
      </w:r>
      <w:hyperlink r:id="rId10" w:history="1">
        <w:r w:rsidRPr="004B6D75">
          <w:rPr>
            <w:rFonts w:ascii="Times New Roman" w:eastAsiaTheme="majorEastAsia" w:hAnsi="Times New Roman" w:cs="Times New Roman"/>
            <w:sz w:val="24"/>
            <w:szCs w:val="24"/>
          </w:rPr>
          <w:t>http://git-scm.com/download/win</w:t>
        </w:r>
      </w:hyperlink>
      <w:r w:rsidRPr="004B6D75">
        <w:rPr>
          <w:rFonts w:ascii="Times New Roman" w:eastAsiaTheme="majorEastAsia" w:hAnsi="Times New Roman" w:cs="Times New Roman"/>
          <w:sz w:val="24"/>
          <w:szCs w:val="24"/>
        </w:rPr>
        <w:t>，下载会自动开始。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要注意这是一个名为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 xml:space="preserve"> Git for Windows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的项目（也叫做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 xml:space="preserve"> msysGit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），和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 xml:space="preserve"> Git </w:t>
      </w:r>
      <w:r>
        <w:rPr>
          <w:rFonts w:ascii="Times New Roman" w:eastAsiaTheme="majorEastAsia" w:hAnsi="Times New Roman" w:cs="Times New Roman"/>
          <w:sz w:val="24"/>
          <w:szCs w:val="24"/>
        </w:rPr>
        <w:t>是分别独立的项目；更多信息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访问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 </w:t>
      </w:r>
      <w:hyperlink r:id="rId11" w:history="1">
        <w:r w:rsidRPr="004B6D75">
          <w:rPr>
            <w:rFonts w:ascii="Times New Roman" w:eastAsiaTheme="majorEastAsia" w:hAnsi="Times New Roman" w:cs="Times New Roman"/>
            <w:sz w:val="24"/>
            <w:szCs w:val="24"/>
          </w:rPr>
          <w:t>http://msysgit.github.io/</w:t>
        </w:r>
      </w:hyperlink>
      <w:r w:rsidRPr="004B6D75">
        <w:rPr>
          <w:rFonts w:ascii="Times New Roman" w:eastAsiaTheme="majorEastAsia" w:hAnsi="Times New Roman" w:cs="Times New Roman"/>
          <w:sz w:val="24"/>
          <w:szCs w:val="24"/>
        </w:rPr>
        <w:t>。</w:t>
      </w:r>
    </w:p>
    <w:p w:rsidR="004B6D75" w:rsidRDefault="004B6D75" w:rsidP="004B6D75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4B6D75">
        <w:rPr>
          <w:rFonts w:ascii="Times New Roman" w:eastAsiaTheme="majorEastAsia" w:hAnsi="Times New Roman" w:cs="Times New Roman" w:hint="eastAsia"/>
          <w:b/>
          <w:sz w:val="28"/>
          <w:szCs w:val="28"/>
        </w:rPr>
        <w:t>2</w:t>
      </w:r>
      <w:r w:rsidRPr="004B6D75">
        <w:rPr>
          <w:rFonts w:ascii="Times New Roman" w:eastAsiaTheme="majorEastAsia" w:hAnsi="Times New Roman" w:cs="Times New Roman" w:hint="eastAsia"/>
          <w:b/>
          <w:sz w:val="28"/>
          <w:szCs w:val="28"/>
        </w:rPr>
        <w:t>、</w:t>
      </w:r>
      <w:r w:rsidR="00D57DC8">
        <w:rPr>
          <w:rFonts w:ascii="Times New Roman" w:eastAsiaTheme="majorEastAsia" w:hAnsi="Times New Roman" w:cs="Times New Roman" w:hint="eastAsia"/>
          <w:b/>
          <w:sz w:val="28"/>
          <w:szCs w:val="28"/>
        </w:rPr>
        <w:t>G</w:t>
      </w:r>
      <w:r w:rsidRPr="004B6D75">
        <w:rPr>
          <w:rFonts w:ascii="Times New Roman" w:eastAsiaTheme="majorEastAsia" w:hAnsi="Times New Roman" w:cs="Times New Roman" w:hint="eastAsia"/>
          <w:b/>
          <w:sz w:val="28"/>
          <w:szCs w:val="28"/>
        </w:rPr>
        <w:t>it</w:t>
      </w:r>
      <w:r w:rsidRPr="004B6D75">
        <w:rPr>
          <w:rFonts w:ascii="Times New Roman" w:eastAsiaTheme="majorEastAsia" w:hAnsi="Times New Roman" w:cs="Times New Roman" w:hint="eastAsia"/>
          <w:b/>
          <w:sz w:val="28"/>
          <w:szCs w:val="28"/>
        </w:rPr>
        <w:t>的配置</w:t>
      </w:r>
    </w:p>
    <w:p w:rsidR="004B6D75" w:rsidRPr="004B6D75" w:rsidRDefault="004B6D75" w:rsidP="004B6D7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 xml:space="preserve">Git 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自带一个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 git config 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的工具来帮助设置控制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 xml:space="preserve"> Git 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外观和行为的配置变量。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 </w:t>
      </w:r>
      <w:r w:rsidRPr="004B6D75">
        <w:rPr>
          <w:rFonts w:ascii="Times New Roman" w:eastAsiaTheme="majorEastAsia" w:hAnsi="Times New Roman" w:cs="Times New Roman"/>
          <w:sz w:val="24"/>
          <w:szCs w:val="24"/>
        </w:rPr>
        <w:t>这些变量存储在三个不同的位置：</w:t>
      </w:r>
    </w:p>
    <w:p w:rsidR="004B6D75" w:rsidRPr="004B6D75" w:rsidRDefault="00D57DC8" w:rsidP="004B6D7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 xml:space="preserve">(1) 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/etc/gitconfig 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文件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 xml:space="preserve">: 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包含系统上每一个用户及他们仓库的通用配置。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如果使用带有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 --system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选项的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 git config 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时，它会从此文件读写配置变量。</w:t>
      </w:r>
    </w:p>
    <w:p w:rsidR="004B6D75" w:rsidRPr="004B6D75" w:rsidRDefault="00D57DC8" w:rsidP="004B6D7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(2) 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~/.gitconfig 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或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 ~/.config/git/config 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文件：只针对当前用户。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可以传递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 --global 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选项让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 xml:space="preserve"> Git 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读写此文件。</w:t>
      </w:r>
    </w:p>
    <w:p w:rsidR="004B6D75" w:rsidRPr="004B6D75" w:rsidRDefault="00D57DC8" w:rsidP="004B6D7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(3) 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当前使用仓库的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 xml:space="preserve"> Git 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目录中的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 config 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文件（就是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 .git/config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）：针对该仓库。</w:t>
      </w:r>
    </w:p>
    <w:p w:rsidR="004B6D75" w:rsidRDefault="00D57DC8" w:rsidP="004B6D7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每一个级别覆盖上一级别的配置，所以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 .git/config 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的配置变量会覆盖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 /etc/gitconfig </w:t>
      </w:r>
      <w:r w:rsidR="004B6D75" w:rsidRPr="004B6D75">
        <w:rPr>
          <w:rFonts w:ascii="Times New Roman" w:eastAsiaTheme="majorEastAsia" w:hAnsi="Times New Roman" w:cs="Times New Roman"/>
          <w:sz w:val="24"/>
          <w:szCs w:val="24"/>
        </w:rPr>
        <w:t>中的配置变量。</w:t>
      </w:r>
    </w:p>
    <w:p w:rsidR="004B6D75" w:rsidRDefault="00D57DC8" w:rsidP="004B6D75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 w:rsidRPr="00053714">
        <w:rPr>
          <w:rFonts w:ascii="Times New Roman" w:eastAsiaTheme="majorEastAsia" w:hAnsi="Times New Roman" w:cs="Times New Roman" w:hint="eastAsia"/>
          <w:b/>
          <w:sz w:val="24"/>
          <w:szCs w:val="24"/>
        </w:rPr>
        <w:t>(4)</w:t>
      </w:r>
      <w:r w:rsidR="008831A2" w:rsidRPr="00053714">
        <w:rPr>
          <w:rFonts w:ascii="Times New Roman" w:eastAsiaTheme="majorEastAsia" w:hAnsi="Times New Roman" w:cs="Times New Roman" w:hint="eastAsia"/>
          <w:b/>
          <w:sz w:val="24"/>
          <w:szCs w:val="24"/>
        </w:rPr>
        <w:t>设置用户信息（用户名称和邮件地址）————</w:t>
      </w:r>
      <w:r w:rsidR="008831A2" w:rsidRPr="008831A2">
        <w:rPr>
          <w:rFonts w:ascii="Times New Roman" w:eastAsiaTheme="majorEastAsia" w:hAnsi="Times New Roman" w:cs="Times New Roman" w:hint="eastAsia"/>
          <w:b/>
          <w:color w:val="FF0000"/>
          <w:sz w:val="24"/>
          <w:szCs w:val="24"/>
          <w:u w:val="single"/>
        </w:rPr>
        <w:t>配置文件</w:t>
      </w:r>
      <w:r w:rsidR="008831A2" w:rsidRPr="008831A2">
        <w:rPr>
          <w:rFonts w:ascii="Times New Roman" w:eastAsiaTheme="majorEastAsia" w:hAnsi="Times New Roman" w:cs="Times New Roman" w:hint="eastAsia"/>
          <w:b/>
          <w:color w:val="FF0000"/>
          <w:sz w:val="24"/>
          <w:szCs w:val="24"/>
          <w:u w:val="single"/>
        </w:rPr>
        <w:t>config</w:t>
      </w:r>
    </w:p>
    <w:p w:rsidR="008831A2" w:rsidRDefault="008831A2" w:rsidP="004B6D75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配置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的时候，加上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--global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是针对当前用户起作用的，如果不加，那只针对当前的仓库起作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,</w:t>
      </w:r>
      <w:r w:rsidRPr="008831A2">
        <w:rPr>
          <w:rFonts w:hint="eastAsia"/>
        </w:rPr>
        <w:t xml:space="preserve"> 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每个仓库的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配置文件都放在</w:t>
      </w:r>
      <w:r w:rsidRPr="008831A2">
        <w:rPr>
          <w:rStyle w:val="HTML0"/>
          <w:rFonts w:ascii="Consolas" w:hAnsi="Consolas" w:cs="Consolas" w:hint="eastAsia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>.git/config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文件中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,</w:t>
      </w:r>
      <w:r w:rsidRPr="008831A2">
        <w:rPr>
          <w:rFonts w:hint="eastAsia"/>
        </w:rPr>
        <w:t xml:space="preserve"> 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而当前用户的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配置文件放在用户主目录下的一个隐藏文件</w:t>
      </w:r>
      <w:r w:rsidRPr="008831A2">
        <w:rPr>
          <w:rStyle w:val="HTML0"/>
          <w:rFonts w:ascii="Consolas" w:hAnsi="Consolas" w:cs="Consolas" w:hint="eastAsia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>.gitconfig</w:t>
      </w:r>
      <w:r w:rsidRPr="008831A2">
        <w:rPr>
          <w:rFonts w:ascii="Times New Roman" w:eastAsiaTheme="majorEastAsia" w:hAnsi="Times New Roman" w:cs="Times New Roman" w:hint="eastAsia"/>
          <w:sz w:val="24"/>
          <w:szCs w:val="24"/>
        </w:rPr>
        <w:t>中：</w:t>
      </w:r>
    </w:p>
    <w:p w:rsidR="00D57DC8" w:rsidRPr="00D57DC8" w:rsidRDefault="00D57DC8" w:rsidP="00D57D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  <w:r w:rsidRPr="00D57DC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git config --global user.name "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maohua</w:t>
      </w:r>
      <w:r w:rsidRPr="00D57DC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"</w:t>
      </w:r>
    </w:p>
    <w:p w:rsidR="00D57DC8" w:rsidRDefault="00D57DC8" w:rsidP="00D57D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  <w:r w:rsidRPr="00D57DC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git config --global user.email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oot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localhost</w:t>
      </w:r>
    </w:p>
    <w:p w:rsidR="002C34A9" w:rsidRDefault="002C34A9" w:rsidP="00D57D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config --global color.ui tru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不同字体的颜色</w:t>
      </w:r>
    </w:p>
    <w:p w:rsidR="007C3035" w:rsidRDefault="00D57DC8" w:rsidP="007C303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config --list</w:t>
      </w:r>
      <w:r w:rsidR="007C30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7C30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7C30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7C30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7C30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查看设置的</w:t>
      </w:r>
      <w:r w:rsidR="007C30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  <w:r w:rsidR="007C30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配置信息</w:t>
      </w:r>
    </w:p>
    <w:p w:rsidR="00D57DC8" w:rsidRDefault="007C3035" w:rsidP="00D57D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config user.nam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查看设置的某个具体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配置信息</w:t>
      </w:r>
    </w:p>
    <w:p w:rsidR="009716FC" w:rsidRDefault="008831A2" w:rsidP="00D57D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配置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  <w:r w:rsidR="009716F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别名有两种方式，其一是配置文件设置：</w:t>
      </w:r>
    </w:p>
    <w:p w:rsidR="008831A2" w:rsidRPr="008831A2" w:rsidRDefault="008831A2" w:rsidP="008831A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  <w:r w:rsidRPr="008831A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at .gitconfig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在用户家目录之下配置</w:t>
      </w:r>
    </w:p>
    <w:p w:rsidR="008831A2" w:rsidRPr="008831A2" w:rsidRDefault="008831A2" w:rsidP="008831A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831A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alias]</w:t>
      </w:r>
    </w:p>
    <w:p w:rsidR="008831A2" w:rsidRPr="008831A2" w:rsidRDefault="008831A2" w:rsidP="008831A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831A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co = checkout</w:t>
      </w:r>
    </w:p>
    <w:p w:rsidR="008831A2" w:rsidRPr="008831A2" w:rsidRDefault="008831A2" w:rsidP="008831A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831A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ci = commit</w:t>
      </w:r>
    </w:p>
    <w:p w:rsidR="008831A2" w:rsidRPr="008831A2" w:rsidRDefault="008831A2" w:rsidP="008831A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831A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br = branch</w:t>
      </w:r>
    </w:p>
    <w:p w:rsidR="008831A2" w:rsidRPr="008831A2" w:rsidRDefault="008831A2" w:rsidP="008831A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831A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st = status</w:t>
      </w:r>
    </w:p>
    <w:p w:rsidR="008831A2" w:rsidRDefault="008831A2" w:rsidP="00D57D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 w:rsidR="009716F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其二是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命令行配置：</w:t>
      </w:r>
    </w:p>
    <w:p w:rsidR="008831A2" w:rsidRDefault="008831A2" w:rsidP="00D57D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Usag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 config --global alias.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别名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被替代的名称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</w:p>
    <w:p w:rsidR="008831A2" w:rsidRDefault="008831A2" w:rsidP="00D57D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##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例：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git config --global alias.last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log -1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将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log -1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替换为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las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查看最后一次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日志信息</w:t>
      </w:r>
    </w:p>
    <w:p w:rsidR="008831A2" w:rsidRDefault="008831A2" w:rsidP="00D57D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root@vs1 ~]#git config --global alias.last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log -1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</w:p>
    <w:p w:rsidR="008831A2" w:rsidRPr="008831A2" w:rsidRDefault="008831A2" w:rsidP="00D57D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831A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vs1 ~]#git config --global alias.lg "log --color --graph --pretty=format:'%Cred%h%Creset -%C(yellow)%d%Creset %s %Cgreen(%cr) %C(bold blue)&lt;%an&gt;%Creset' --abbrev-commit"</w:t>
      </w:r>
    </w:p>
    <w:p w:rsidR="00D57DC8" w:rsidRPr="00053714" w:rsidRDefault="007C3035" w:rsidP="004B6D75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053714">
        <w:rPr>
          <w:rFonts w:ascii="Times New Roman" w:eastAsiaTheme="majorEastAsia" w:hAnsi="Times New Roman" w:cs="Times New Roman" w:hint="eastAsia"/>
          <w:b/>
          <w:sz w:val="24"/>
          <w:szCs w:val="24"/>
        </w:rPr>
        <w:t>(5)Git</w:t>
      </w:r>
      <w:r w:rsidRPr="00053714">
        <w:rPr>
          <w:rFonts w:ascii="Times New Roman" w:eastAsiaTheme="majorEastAsia" w:hAnsi="Times New Roman" w:cs="Times New Roman" w:hint="eastAsia"/>
          <w:b/>
          <w:sz w:val="24"/>
          <w:szCs w:val="24"/>
        </w:rPr>
        <w:t>获取帮助的方式：</w:t>
      </w:r>
    </w:p>
    <w:p w:rsidR="007C3035" w:rsidRPr="007C3035" w:rsidRDefault="007C3035" w:rsidP="007C3035">
      <w:pPr>
        <w:widowControl/>
        <w:pBdr>
          <w:top w:val="single" w:sz="6" w:space="8" w:color="EFEEE6"/>
          <w:left w:val="single" w:sz="6" w:space="8" w:color="EFEEE6"/>
          <w:bottom w:val="single" w:sz="6" w:space="8" w:color="EFEEE6"/>
          <w:right w:val="single" w:sz="6" w:space="8" w:color="EFEEE6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27" w:lineRule="atLeast"/>
        <w:jc w:val="left"/>
        <w:rPr>
          <w:rFonts w:ascii="Times New Roman" w:eastAsia="宋体" w:hAnsi="Times New Roman" w:cs="Times New Roman"/>
          <w:color w:val="333333"/>
          <w:kern w:val="0"/>
          <w:szCs w:val="21"/>
        </w:rPr>
      </w:pPr>
      <w:r w:rsidRPr="00DA7A37">
        <w:rPr>
          <w:rFonts w:ascii="Times New Roman" w:eastAsia="宋体" w:hAnsi="Times New Roman" w:cs="Times New Roman"/>
          <w:b/>
          <w:bCs/>
          <w:color w:val="009900"/>
          <w:kern w:val="0"/>
          <w:szCs w:val="21"/>
          <w:bdr w:val="none" w:sz="0" w:space="0" w:color="auto" w:frame="1"/>
          <w:shd w:val="clear" w:color="auto" w:fill="EEEEEE"/>
        </w:rPr>
        <w:t>$</w:t>
      </w:r>
      <w:r w:rsidRPr="007C3035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git </w:t>
      </w:r>
      <w:r w:rsidR="00DA7A37">
        <w:rPr>
          <w:rFonts w:ascii="Times New Roman" w:eastAsia="宋体" w:hAnsi="Times New Roman" w:cs="Times New Roman" w:hint="eastAsia"/>
          <w:color w:val="333333"/>
          <w:kern w:val="0"/>
          <w:szCs w:val="21"/>
        </w:rPr>
        <w:t xml:space="preserve"> </w:t>
      </w:r>
      <w:r w:rsidRPr="00DA7A37">
        <w:rPr>
          <w:rFonts w:ascii="Times New Roman" w:eastAsia="宋体" w:hAnsi="Times New Roman" w:cs="Times New Roman"/>
          <w:color w:val="336666"/>
          <w:kern w:val="0"/>
          <w:szCs w:val="21"/>
          <w:bdr w:val="none" w:sz="0" w:space="0" w:color="auto" w:frame="1"/>
          <w:shd w:val="clear" w:color="auto" w:fill="EEEEEE"/>
        </w:rPr>
        <w:t>help</w:t>
      </w:r>
      <w:r w:rsidR="00DA7A37">
        <w:rPr>
          <w:rFonts w:ascii="Times New Roman" w:eastAsia="宋体" w:hAnsi="Times New Roman" w:cs="Times New Roman" w:hint="eastAsia"/>
          <w:color w:val="336666"/>
          <w:kern w:val="0"/>
          <w:szCs w:val="21"/>
          <w:bdr w:val="none" w:sz="0" w:space="0" w:color="auto" w:frame="1"/>
          <w:shd w:val="clear" w:color="auto" w:fill="EEEEEE"/>
        </w:rPr>
        <w:t xml:space="preserve"> </w:t>
      </w:r>
      <w:r w:rsidRPr="007C3035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</w:t>
      </w:r>
      <w:r w:rsidRPr="00DA7A37">
        <w:rPr>
          <w:rFonts w:ascii="Times New Roman" w:eastAsia="宋体" w:hAnsi="Times New Roman" w:cs="Times New Roman"/>
          <w:color w:val="000000"/>
          <w:kern w:val="0"/>
          <w:szCs w:val="21"/>
          <w:bdr w:val="none" w:sz="0" w:space="0" w:color="auto" w:frame="1"/>
          <w:shd w:val="clear" w:color="auto" w:fill="EEEEEE"/>
        </w:rPr>
        <w:t>&lt;</w:t>
      </w:r>
      <w:r w:rsidRPr="007C3035">
        <w:rPr>
          <w:rFonts w:ascii="Times New Roman" w:eastAsia="宋体" w:hAnsi="Times New Roman" w:cs="Times New Roman"/>
          <w:color w:val="333333"/>
          <w:kern w:val="0"/>
          <w:szCs w:val="21"/>
        </w:rPr>
        <w:t>verb</w:t>
      </w:r>
      <w:r w:rsidRPr="00DA7A37">
        <w:rPr>
          <w:rFonts w:ascii="Times New Roman" w:eastAsia="宋体" w:hAnsi="Times New Roman" w:cs="Times New Roman"/>
          <w:color w:val="000000"/>
          <w:kern w:val="0"/>
          <w:szCs w:val="21"/>
          <w:bdr w:val="none" w:sz="0" w:space="0" w:color="auto" w:frame="1"/>
          <w:shd w:val="clear" w:color="auto" w:fill="EEEEEE"/>
        </w:rPr>
        <w:t>&gt;</w:t>
      </w:r>
    </w:p>
    <w:p w:rsidR="007C3035" w:rsidRPr="007C3035" w:rsidRDefault="007C3035" w:rsidP="007C3035">
      <w:pPr>
        <w:widowControl/>
        <w:pBdr>
          <w:top w:val="single" w:sz="6" w:space="8" w:color="EFEEE6"/>
          <w:left w:val="single" w:sz="6" w:space="8" w:color="EFEEE6"/>
          <w:bottom w:val="single" w:sz="6" w:space="8" w:color="EFEEE6"/>
          <w:right w:val="single" w:sz="6" w:space="8" w:color="EFEEE6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27" w:lineRule="atLeast"/>
        <w:jc w:val="left"/>
        <w:rPr>
          <w:rFonts w:ascii="Times New Roman" w:eastAsia="宋体" w:hAnsi="Times New Roman" w:cs="Times New Roman"/>
          <w:color w:val="333333"/>
          <w:kern w:val="0"/>
          <w:szCs w:val="21"/>
        </w:rPr>
      </w:pPr>
      <w:r w:rsidRPr="00DA7A37">
        <w:rPr>
          <w:rFonts w:ascii="Times New Roman" w:eastAsia="宋体" w:hAnsi="Times New Roman" w:cs="Times New Roman"/>
          <w:b/>
          <w:bCs/>
          <w:color w:val="009900"/>
          <w:kern w:val="0"/>
          <w:szCs w:val="21"/>
          <w:bdr w:val="none" w:sz="0" w:space="0" w:color="auto" w:frame="1"/>
          <w:shd w:val="clear" w:color="auto" w:fill="EEEEEE"/>
        </w:rPr>
        <w:t>$</w:t>
      </w:r>
      <w:r w:rsidRPr="007C3035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git</w:t>
      </w:r>
      <w:r w:rsidR="00DA7A37">
        <w:rPr>
          <w:rFonts w:ascii="Times New Roman" w:eastAsia="宋体" w:hAnsi="Times New Roman" w:cs="Times New Roman" w:hint="eastAsia"/>
          <w:color w:val="333333"/>
          <w:kern w:val="0"/>
          <w:szCs w:val="21"/>
        </w:rPr>
        <w:t xml:space="preserve"> </w:t>
      </w:r>
      <w:r w:rsidRPr="007C3035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</w:t>
      </w:r>
      <w:r w:rsidRPr="00DA7A37">
        <w:rPr>
          <w:rFonts w:ascii="Times New Roman" w:eastAsia="宋体" w:hAnsi="Times New Roman" w:cs="Times New Roman"/>
          <w:color w:val="000000"/>
          <w:kern w:val="0"/>
          <w:szCs w:val="21"/>
          <w:bdr w:val="none" w:sz="0" w:space="0" w:color="auto" w:frame="1"/>
          <w:shd w:val="clear" w:color="auto" w:fill="EEEEEE"/>
        </w:rPr>
        <w:t>&lt;</w:t>
      </w:r>
      <w:r w:rsidRPr="007C3035">
        <w:rPr>
          <w:rFonts w:ascii="Times New Roman" w:eastAsia="宋体" w:hAnsi="Times New Roman" w:cs="Times New Roman"/>
          <w:color w:val="333333"/>
          <w:kern w:val="0"/>
          <w:szCs w:val="21"/>
        </w:rPr>
        <w:t>verb</w:t>
      </w:r>
      <w:r w:rsidRPr="00DA7A37">
        <w:rPr>
          <w:rFonts w:ascii="Times New Roman" w:eastAsia="宋体" w:hAnsi="Times New Roman" w:cs="Times New Roman"/>
          <w:color w:val="000000"/>
          <w:kern w:val="0"/>
          <w:szCs w:val="21"/>
          <w:bdr w:val="none" w:sz="0" w:space="0" w:color="auto" w:frame="1"/>
          <w:shd w:val="clear" w:color="auto" w:fill="EEEEEE"/>
        </w:rPr>
        <w:t>&gt;</w:t>
      </w:r>
      <w:r w:rsidR="00DA7A37">
        <w:rPr>
          <w:rFonts w:ascii="Times New Roman" w:eastAsia="宋体" w:hAnsi="Times New Roman" w:cs="Times New Roman" w:hint="eastAsia"/>
          <w:color w:val="000000"/>
          <w:kern w:val="0"/>
          <w:szCs w:val="21"/>
          <w:bdr w:val="none" w:sz="0" w:space="0" w:color="auto" w:frame="1"/>
          <w:shd w:val="clear" w:color="auto" w:fill="EEEEEE"/>
        </w:rPr>
        <w:t xml:space="preserve"> </w:t>
      </w:r>
      <w:r w:rsidRPr="007C3035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--help</w:t>
      </w:r>
    </w:p>
    <w:p w:rsidR="007C3035" w:rsidRPr="007C3035" w:rsidRDefault="007C3035" w:rsidP="007C3035">
      <w:pPr>
        <w:widowControl/>
        <w:pBdr>
          <w:top w:val="single" w:sz="6" w:space="8" w:color="EFEEE6"/>
          <w:left w:val="single" w:sz="6" w:space="8" w:color="EFEEE6"/>
          <w:bottom w:val="single" w:sz="6" w:space="8" w:color="EFEEE6"/>
          <w:right w:val="single" w:sz="6" w:space="8" w:color="EFEEE6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27" w:lineRule="atLeast"/>
        <w:jc w:val="left"/>
        <w:rPr>
          <w:rFonts w:ascii="Times New Roman" w:eastAsia="宋体" w:hAnsi="Times New Roman" w:cs="Times New Roman"/>
          <w:color w:val="333333"/>
          <w:kern w:val="0"/>
          <w:szCs w:val="21"/>
        </w:rPr>
      </w:pPr>
      <w:r w:rsidRPr="00DA7A37">
        <w:rPr>
          <w:rFonts w:ascii="Times New Roman" w:eastAsia="宋体" w:hAnsi="Times New Roman" w:cs="Times New Roman"/>
          <w:b/>
          <w:bCs/>
          <w:color w:val="009900"/>
          <w:kern w:val="0"/>
          <w:szCs w:val="21"/>
          <w:bdr w:val="none" w:sz="0" w:space="0" w:color="auto" w:frame="1"/>
          <w:shd w:val="clear" w:color="auto" w:fill="EEEEEE"/>
        </w:rPr>
        <w:t>$</w:t>
      </w:r>
      <w:r w:rsidRPr="007C3035">
        <w:rPr>
          <w:rFonts w:ascii="Times New Roman" w:eastAsia="宋体" w:hAnsi="Times New Roman" w:cs="Times New Roman"/>
          <w:color w:val="333333"/>
          <w:kern w:val="0"/>
          <w:szCs w:val="21"/>
        </w:rPr>
        <w:t xml:space="preserve"> man </w:t>
      </w:r>
      <w:r w:rsidR="00DA7A37">
        <w:rPr>
          <w:rFonts w:ascii="Times New Roman" w:eastAsia="宋体" w:hAnsi="Times New Roman" w:cs="Times New Roman" w:hint="eastAsia"/>
          <w:color w:val="333333"/>
          <w:kern w:val="0"/>
          <w:szCs w:val="21"/>
        </w:rPr>
        <w:t xml:space="preserve"> </w:t>
      </w:r>
      <w:r w:rsidRPr="007C3035">
        <w:rPr>
          <w:rFonts w:ascii="Times New Roman" w:eastAsia="宋体" w:hAnsi="Times New Roman" w:cs="Times New Roman"/>
          <w:color w:val="333333"/>
          <w:kern w:val="0"/>
          <w:szCs w:val="21"/>
        </w:rPr>
        <w:t>git-</w:t>
      </w:r>
      <w:r w:rsidRPr="00DA7A37">
        <w:rPr>
          <w:rFonts w:ascii="Times New Roman" w:eastAsia="宋体" w:hAnsi="Times New Roman" w:cs="Times New Roman"/>
          <w:color w:val="000000"/>
          <w:kern w:val="0"/>
          <w:szCs w:val="21"/>
          <w:bdr w:val="none" w:sz="0" w:space="0" w:color="auto" w:frame="1"/>
          <w:shd w:val="clear" w:color="auto" w:fill="EEEEEE"/>
        </w:rPr>
        <w:t>&lt;</w:t>
      </w:r>
      <w:r w:rsidRPr="007C3035">
        <w:rPr>
          <w:rFonts w:ascii="Times New Roman" w:eastAsia="宋体" w:hAnsi="Times New Roman" w:cs="Times New Roman"/>
          <w:color w:val="333333"/>
          <w:kern w:val="0"/>
          <w:szCs w:val="21"/>
        </w:rPr>
        <w:t>verb</w:t>
      </w:r>
      <w:r w:rsidRPr="00DA7A37">
        <w:rPr>
          <w:rFonts w:ascii="Times New Roman" w:eastAsia="宋体" w:hAnsi="Times New Roman" w:cs="Times New Roman"/>
          <w:color w:val="000000"/>
          <w:kern w:val="0"/>
          <w:szCs w:val="21"/>
          <w:bdr w:val="none" w:sz="0" w:space="0" w:color="auto" w:frame="1"/>
          <w:shd w:val="clear" w:color="auto" w:fill="EEEEEE"/>
        </w:rPr>
        <w:t>&gt;</w:t>
      </w:r>
    </w:p>
    <w:p w:rsidR="007C3035" w:rsidRPr="007C3035" w:rsidRDefault="007C3035" w:rsidP="007C303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7C30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7C30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例如，若获取</w:t>
      </w:r>
      <w:r w:rsidRPr="007C30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onfig</w:t>
      </w:r>
      <w:r w:rsidRPr="007C30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帮助信息</w:t>
      </w:r>
    </w:p>
    <w:p w:rsidR="007C3035" w:rsidRDefault="007C3035" w:rsidP="007C303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help config</w:t>
      </w:r>
    </w:p>
    <w:p w:rsidR="00061112" w:rsidRDefault="00053714" w:rsidP="00053714">
      <w:pPr>
        <w:spacing w:line="360" w:lineRule="auto"/>
        <w:jc w:val="left"/>
        <w:rPr>
          <w:rFonts w:ascii="Times New Roman" w:eastAsiaTheme="majorEastAsia" w:hAnsi="Times New Roman" w:cs="Times New Roman" w:hint="eastAsia"/>
          <w:b/>
          <w:sz w:val="24"/>
          <w:szCs w:val="24"/>
        </w:rPr>
      </w:pPr>
      <w:r w:rsidRPr="00053714">
        <w:rPr>
          <w:rFonts w:ascii="Times New Roman" w:eastAsiaTheme="majorEastAsia" w:hAnsi="Times New Roman" w:cs="Times New Roman" w:hint="eastAsia"/>
          <w:b/>
          <w:sz w:val="24"/>
          <w:szCs w:val="24"/>
        </w:rPr>
        <w:lastRenderedPageBreak/>
        <w:t>(6)Git</w:t>
      </w:r>
      <w:r w:rsidRPr="00053714">
        <w:rPr>
          <w:rFonts w:ascii="Times New Roman" w:eastAsiaTheme="majorEastAsia" w:hAnsi="Times New Roman" w:cs="Times New Roman" w:hint="eastAsia"/>
          <w:b/>
          <w:sz w:val="24"/>
          <w:szCs w:val="24"/>
        </w:rPr>
        <w:t>的命令自动补全设置</w:t>
      </w:r>
    </w:p>
    <w:p w:rsidR="004374CA" w:rsidRPr="004374CA" w:rsidRDefault="004374CA" w:rsidP="00053714">
      <w:pPr>
        <w:spacing w:line="360" w:lineRule="auto"/>
        <w:jc w:val="left"/>
        <w:rPr>
          <w:rFonts w:ascii="Times New Roman" w:eastAsiaTheme="majorEastAsia" w:hAnsi="Times New Roman" w:cs="Times New Roman" w:hint="eastAsia"/>
          <w:sz w:val="24"/>
          <w:szCs w:val="24"/>
        </w:rPr>
      </w:pPr>
      <w:r w:rsidRPr="004374CA">
        <w:rPr>
          <w:rFonts w:ascii="Times New Roman" w:eastAsiaTheme="majorEastAsia" w:hAnsi="Times New Roman" w:cs="Times New Roman" w:hint="eastAsia"/>
          <w:sz w:val="24"/>
          <w:szCs w:val="24"/>
        </w:rPr>
        <w:t>在用</w:t>
      </w:r>
      <w:r w:rsidRPr="00053714">
        <w:rPr>
          <w:rFonts w:ascii="Times New Roman" w:eastAsiaTheme="majorEastAsia" w:hAnsi="Times New Roman" w:cs="Times New Roman" w:hint="eastAsia"/>
          <w:sz w:val="24"/>
          <w:szCs w:val="24"/>
        </w:rPr>
        <w:t>户的家目录的</w:t>
      </w:r>
      <w:r w:rsidRPr="00053714">
        <w:rPr>
          <w:rFonts w:ascii="Times New Roman" w:eastAsiaTheme="majorEastAsia" w:hAnsi="Times New Roman" w:cs="Times New Roman" w:hint="eastAsia"/>
          <w:sz w:val="24"/>
          <w:szCs w:val="24"/>
        </w:rPr>
        <w:t>.bashrc</w:t>
      </w:r>
      <w:r w:rsidRPr="00053714">
        <w:rPr>
          <w:rFonts w:ascii="Times New Roman" w:eastAsiaTheme="majorEastAsia" w:hAnsi="Times New Roman" w:cs="Times New Roman" w:hint="eastAsia"/>
          <w:sz w:val="24"/>
          <w:szCs w:val="24"/>
        </w:rPr>
        <w:t>文件中添加一下内容：</w:t>
      </w:r>
    </w:p>
    <w:p w:rsidR="00053714" w:rsidRDefault="004374CA" w:rsidP="0005371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="0005371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  <w:r w:rsidR="0005371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ls </w:t>
      </w:r>
      <w:r w:rsidR="00053714" w:rsidRPr="0005371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/root/git/contrib/completion/git-completion.bash</w:t>
      </w:r>
    </w:p>
    <w:p w:rsidR="00053714" w:rsidRDefault="00053714" w:rsidP="0005371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05371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/root/git/contrib/completion/git-completion.bash</w:t>
      </w:r>
    </w:p>
    <w:p w:rsidR="00053714" w:rsidRDefault="00053714" w:rsidP="0005371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at ~/.bashrc</w:t>
      </w:r>
    </w:p>
    <w:p w:rsidR="00053714" w:rsidRPr="00053714" w:rsidRDefault="00053714" w:rsidP="0005371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h </w:t>
      </w:r>
      <w:r w:rsidRPr="0005371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/root/git/contrib/completion/git-completion.bash</w:t>
      </w:r>
    </w:p>
    <w:p w:rsidR="00053714" w:rsidRPr="00053714" w:rsidRDefault="00053714" w:rsidP="00053714">
      <w:pPr>
        <w:spacing w:line="360" w:lineRule="auto"/>
        <w:jc w:val="left"/>
        <w:rPr>
          <w:rFonts w:ascii="Times New Roman" w:eastAsiaTheme="majorEastAsia" w:hAnsi="Times New Roman" w:cs="Times New Roman" w:hint="eastAsia"/>
          <w:b/>
          <w:sz w:val="24"/>
          <w:szCs w:val="24"/>
        </w:rPr>
      </w:pPr>
      <w:r w:rsidRPr="00053714">
        <w:rPr>
          <w:rFonts w:ascii="Times New Roman" w:eastAsiaTheme="majorEastAsia" w:hAnsi="Times New Roman" w:cs="Times New Roman" w:hint="eastAsia"/>
          <w:b/>
          <w:sz w:val="24"/>
          <w:szCs w:val="24"/>
        </w:rPr>
        <w:t>(</w:t>
      </w:r>
      <w:r>
        <w:rPr>
          <w:rFonts w:ascii="Times New Roman" w:eastAsiaTheme="majorEastAsia" w:hAnsi="Times New Roman" w:cs="Times New Roman" w:hint="eastAsia"/>
          <w:b/>
          <w:sz w:val="24"/>
          <w:szCs w:val="24"/>
        </w:rPr>
        <w:t>7</w:t>
      </w:r>
      <w:r w:rsidR="004374CA">
        <w:rPr>
          <w:rFonts w:ascii="Times New Roman" w:eastAsiaTheme="majorEastAsia" w:hAnsi="Times New Roman" w:cs="Times New Roman" w:hint="eastAsia"/>
          <w:b/>
          <w:sz w:val="24"/>
          <w:szCs w:val="24"/>
        </w:rPr>
        <w:t>)Git</w:t>
      </w:r>
      <w:r w:rsidR="004374CA">
        <w:rPr>
          <w:rFonts w:ascii="Times New Roman" w:eastAsiaTheme="majorEastAsia" w:hAnsi="Times New Roman" w:cs="Times New Roman" w:hint="eastAsia"/>
          <w:b/>
          <w:sz w:val="24"/>
          <w:szCs w:val="24"/>
        </w:rPr>
        <w:t>的</w:t>
      </w:r>
      <w:r w:rsidR="004374CA">
        <w:rPr>
          <w:rFonts w:ascii="Times New Roman" w:eastAsiaTheme="majorEastAsia" w:hAnsi="Times New Roman" w:cs="Times New Roman" w:hint="eastAsia"/>
          <w:b/>
          <w:sz w:val="24"/>
          <w:szCs w:val="24"/>
        </w:rPr>
        <w:t>shell</w:t>
      </w:r>
      <w:r w:rsidR="004374CA">
        <w:rPr>
          <w:rFonts w:ascii="Times New Roman" w:eastAsiaTheme="majorEastAsia" w:hAnsi="Times New Roman" w:cs="Times New Roman" w:hint="eastAsia"/>
          <w:b/>
          <w:sz w:val="24"/>
          <w:szCs w:val="24"/>
        </w:rPr>
        <w:t>提示符设置</w:t>
      </w:r>
    </w:p>
    <w:p w:rsidR="004374CA" w:rsidRPr="004374CA" w:rsidRDefault="004374CA" w:rsidP="004374CA">
      <w:pPr>
        <w:spacing w:line="360" w:lineRule="auto"/>
        <w:jc w:val="left"/>
        <w:rPr>
          <w:rFonts w:ascii="Times New Roman" w:eastAsiaTheme="majorEastAsia" w:hAnsi="Times New Roman" w:cs="Times New Roman" w:hint="eastAsia"/>
          <w:sz w:val="24"/>
          <w:szCs w:val="24"/>
        </w:rPr>
      </w:pPr>
      <w:r w:rsidRPr="004374CA">
        <w:rPr>
          <w:rFonts w:ascii="Times New Roman" w:eastAsiaTheme="majorEastAsia" w:hAnsi="Times New Roman" w:cs="Times New Roman" w:hint="eastAsia"/>
          <w:sz w:val="24"/>
          <w:szCs w:val="24"/>
        </w:rPr>
        <w:t>在用</w:t>
      </w:r>
      <w:r w:rsidRPr="00053714">
        <w:rPr>
          <w:rFonts w:ascii="Times New Roman" w:eastAsiaTheme="majorEastAsia" w:hAnsi="Times New Roman" w:cs="Times New Roman" w:hint="eastAsia"/>
          <w:sz w:val="24"/>
          <w:szCs w:val="24"/>
        </w:rPr>
        <w:t>户的家目录的</w:t>
      </w:r>
      <w:r w:rsidRPr="00053714">
        <w:rPr>
          <w:rFonts w:ascii="Times New Roman" w:eastAsiaTheme="majorEastAsia" w:hAnsi="Times New Roman" w:cs="Times New Roman" w:hint="eastAsia"/>
          <w:sz w:val="24"/>
          <w:szCs w:val="24"/>
        </w:rPr>
        <w:t>.bashrc</w:t>
      </w:r>
      <w:r w:rsidRPr="00053714">
        <w:rPr>
          <w:rFonts w:ascii="Times New Roman" w:eastAsiaTheme="majorEastAsia" w:hAnsi="Times New Roman" w:cs="Times New Roman" w:hint="eastAsia"/>
          <w:sz w:val="24"/>
          <w:szCs w:val="24"/>
        </w:rPr>
        <w:t>文件中添加一下内容：</w:t>
      </w:r>
    </w:p>
    <w:p w:rsidR="004374CA" w:rsidRDefault="004374CA" w:rsidP="004374C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root@vs1 ~]#ls </w:t>
      </w:r>
      <w:r w:rsidRPr="0005371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/root/git/contrib/completion/git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prompt.sh</w:t>
      </w:r>
    </w:p>
    <w:p w:rsidR="004374CA" w:rsidRPr="004374CA" w:rsidRDefault="004374CA" w:rsidP="004374C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374CA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xport GIT_PS1_SHOWDIRTYSTATE=1</w:t>
      </w:r>
    </w:p>
    <w:p w:rsidR="004374CA" w:rsidRDefault="004374CA" w:rsidP="004374C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4374CA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xport PS1='\w$(__git_ps1 " (%s)")\$ '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hell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提示符所在仓库和分支名称</w:t>
      </w:r>
    </w:p>
    <w:p w:rsidR="004374CA" w:rsidRDefault="004374CA" w:rsidP="004374C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cat ~/.bashrc</w:t>
      </w:r>
    </w:p>
    <w:p w:rsidR="00053714" w:rsidRPr="004374CA" w:rsidRDefault="004374CA" w:rsidP="004374C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h </w:t>
      </w:r>
      <w:r w:rsidRPr="0005371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/root/git/contrib/completion/git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prompt.sh</w:t>
      </w:r>
    </w:p>
    <w:p w:rsidR="007C3035" w:rsidRDefault="00197AF1" w:rsidP="00DA7A37">
      <w:pPr>
        <w:jc w:val="left"/>
        <w:rPr>
          <w:rFonts w:ascii="Times New Roman" w:eastAsiaTheme="majorEastAsia" w:hAnsi="Times New Roman" w:cs="Times New Roman"/>
          <w:b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b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b/>
          <w:sz w:val="28"/>
          <w:szCs w:val="28"/>
        </w:rPr>
        <w:t>、</w:t>
      </w:r>
      <w:r>
        <w:rPr>
          <w:rFonts w:ascii="Times New Roman" w:eastAsiaTheme="majorEastAsia" w:hAnsi="Times New Roman" w:cs="Times New Roman" w:hint="eastAsia"/>
          <w:b/>
          <w:sz w:val="28"/>
          <w:szCs w:val="28"/>
        </w:rPr>
        <w:t>Git</w:t>
      </w:r>
      <w:r>
        <w:rPr>
          <w:rFonts w:ascii="Times New Roman" w:eastAsiaTheme="majorEastAsia" w:hAnsi="Times New Roman" w:cs="Times New Roman" w:hint="eastAsia"/>
          <w:b/>
          <w:sz w:val="28"/>
          <w:szCs w:val="28"/>
        </w:rPr>
        <w:t>的使用</w:t>
      </w:r>
    </w:p>
    <w:p w:rsidR="00197AF1" w:rsidRPr="00096EC8" w:rsidRDefault="00DA7A37" w:rsidP="00DA7A37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(1)Git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的初始化</w:t>
      </w:r>
    </w:p>
    <w:p w:rsidR="00197AF1" w:rsidRDefault="00197AF1" w:rsidP="00197A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init</w:t>
      </w:r>
      <w:r w:rsidR="00DA7A3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A7A3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A7A3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A7A3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A7A37" w:rsidRPr="00197A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DA7A37" w:rsidRPr="00197A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在现有目录下初始化</w:t>
      </w:r>
      <w:r w:rsidR="00DA7A37" w:rsidRPr="00197A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  <w:r w:rsidR="00DA7A37" w:rsidRPr="00197A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仓库</w:t>
      </w:r>
      <w:r w:rsidR="00096EC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也可新建目录</w:t>
      </w:r>
    </w:p>
    <w:p w:rsidR="00197AF1" w:rsidRPr="00197AF1" w:rsidRDefault="00197AF1" w:rsidP="00197A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</w:t>
      </w:r>
      <w:r w:rsidRPr="00197A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s .git/</w:t>
      </w:r>
    </w:p>
    <w:p w:rsidR="00197AF1" w:rsidRDefault="00197AF1" w:rsidP="00197A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197A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branches  config  description  HEAD  hooks  info  objects  refs</w:t>
      </w:r>
    </w:p>
    <w:p w:rsidR="00197AF1" w:rsidRDefault="00197AF1" w:rsidP="00197AF1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初始化的生成的文件介绍：</w:t>
      </w:r>
    </w:p>
    <w:p w:rsidR="00197AF1" w:rsidRPr="00DB60B4" w:rsidRDefault="00197AF1" w:rsidP="00197AF1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  <w:u w:val="single" w:color="FF0000"/>
        </w:rPr>
      </w:pPr>
      <w:r w:rsidRPr="00DB60B4">
        <w:rPr>
          <w:rFonts w:ascii="Times New Roman" w:eastAsiaTheme="majorEastAsia" w:hAnsi="Times New Roman" w:cs="Times New Roman" w:hint="eastAsia"/>
          <w:sz w:val="24"/>
          <w:szCs w:val="24"/>
          <w:u w:color="FF0000"/>
        </w:rPr>
        <w:t xml:space="preserve">  </w:t>
      </w:r>
      <w:r w:rsidRPr="00DB60B4">
        <w:rPr>
          <w:rFonts w:ascii="Times New Roman" w:eastAsiaTheme="majorEastAsia" w:hAnsi="Times New Roman" w:cs="Times New Roman" w:hint="eastAsia"/>
          <w:sz w:val="24"/>
          <w:szCs w:val="24"/>
          <w:u w:val="single" w:color="FF0000"/>
        </w:rPr>
        <w:t xml:space="preserve">objects </w:t>
      </w:r>
      <w:r w:rsidR="00DB60B4" w:rsidRPr="00DB60B4">
        <w:rPr>
          <w:rFonts w:ascii="Times New Roman" w:eastAsiaTheme="majorEastAsia" w:hAnsi="Times New Roman" w:cs="Times New Roman" w:hint="eastAsia"/>
          <w:sz w:val="24"/>
          <w:szCs w:val="24"/>
          <w:u w:val="single" w:color="FF0000"/>
        </w:rPr>
        <w:t>目录存储所有数据内容</w:t>
      </w:r>
    </w:p>
    <w:p w:rsidR="00197AF1" w:rsidRPr="00DB60B4" w:rsidRDefault="00197AF1" w:rsidP="00197AF1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  <w:u w:val="single" w:color="FF0000"/>
        </w:rPr>
      </w:pPr>
      <w:r w:rsidRPr="00DB60B4">
        <w:rPr>
          <w:rFonts w:ascii="Times New Roman" w:eastAsiaTheme="majorEastAsia" w:hAnsi="Times New Roman" w:cs="Times New Roman" w:hint="eastAsia"/>
          <w:sz w:val="24"/>
          <w:szCs w:val="24"/>
          <w:u w:color="FF0000"/>
        </w:rPr>
        <w:t xml:space="preserve">  </w:t>
      </w:r>
      <w:r w:rsidRPr="00DB60B4">
        <w:rPr>
          <w:rFonts w:ascii="Times New Roman" w:eastAsiaTheme="majorEastAsia" w:hAnsi="Times New Roman" w:cs="Times New Roman" w:hint="eastAsia"/>
          <w:sz w:val="24"/>
          <w:szCs w:val="24"/>
          <w:u w:val="single" w:color="FF0000"/>
        </w:rPr>
        <w:t xml:space="preserve">refs </w:t>
      </w:r>
      <w:r w:rsidR="00DB60B4" w:rsidRPr="00DB60B4">
        <w:rPr>
          <w:rFonts w:ascii="Times New Roman" w:eastAsiaTheme="majorEastAsia" w:hAnsi="Times New Roman" w:cs="Times New Roman" w:hint="eastAsia"/>
          <w:sz w:val="24"/>
          <w:szCs w:val="24"/>
          <w:u w:val="single" w:color="FF0000"/>
        </w:rPr>
        <w:t>目录存储指向数据（分支）的提交对象的指针</w:t>
      </w:r>
    </w:p>
    <w:p w:rsidR="00197AF1" w:rsidRPr="00DB60B4" w:rsidRDefault="00197AF1" w:rsidP="00197AF1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  <w:u w:val="single" w:color="FF0000"/>
        </w:rPr>
      </w:pPr>
      <w:r w:rsidRPr="00DB60B4">
        <w:rPr>
          <w:rFonts w:ascii="Times New Roman" w:eastAsiaTheme="majorEastAsia" w:hAnsi="Times New Roman" w:cs="Times New Roman" w:hint="eastAsia"/>
          <w:sz w:val="24"/>
          <w:szCs w:val="24"/>
          <w:u w:color="FF0000"/>
        </w:rPr>
        <w:t xml:space="preserve">  </w:t>
      </w:r>
      <w:r w:rsidRPr="00DB60B4">
        <w:rPr>
          <w:rFonts w:ascii="Times New Roman" w:eastAsiaTheme="majorEastAsia" w:hAnsi="Times New Roman" w:cs="Times New Roman" w:hint="eastAsia"/>
          <w:sz w:val="24"/>
          <w:szCs w:val="24"/>
          <w:u w:val="single" w:color="FF0000"/>
        </w:rPr>
        <w:t xml:space="preserve">HEAD </w:t>
      </w:r>
      <w:r w:rsidR="00DB60B4" w:rsidRPr="00DB60B4">
        <w:rPr>
          <w:rFonts w:ascii="Times New Roman" w:eastAsiaTheme="majorEastAsia" w:hAnsi="Times New Roman" w:cs="Times New Roman" w:hint="eastAsia"/>
          <w:sz w:val="24"/>
          <w:szCs w:val="24"/>
          <w:u w:val="single" w:color="FF0000"/>
        </w:rPr>
        <w:t>文件指示目前被检出的分支</w:t>
      </w:r>
    </w:p>
    <w:p w:rsidR="00197AF1" w:rsidRPr="00DB60B4" w:rsidRDefault="00197AF1" w:rsidP="00197AF1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  <w:u w:val="single" w:color="FF0000"/>
        </w:rPr>
      </w:pPr>
      <w:r w:rsidRPr="00DB60B4">
        <w:rPr>
          <w:rFonts w:ascii="Times New Roman" w:eastAsiaTheme="majorEastAsia" w:hAnsi="Times New Roman" w:cs="Times New Roman" w:hint="eastAsia"/>
          <w:sz w:val="24"/>
          <w:szCs w:val="24"/>
          <w:u w:color="FF0000"/>
        </w:rPr>
        <w:t xml:space="preserve">  </w:t>
      </w:r>
      <w:r w:rsidRPr="00DB60B4">
        <w:rPr>
          <w:rFonts w:ascii="Times New Roman" w:eastAsiaTheme="majorEastAsia" w:hAnsi="Times New Roman" w:cs="Times New Roman" w:hint="eastAsia"/>
          <w:sz w:val="24"/>
          <w:szCs w:val="24"/>
          <w:u w:val="single" w:color="FF0000"/>
        </w:rPr>
        <w:t xml:space="preserve">index </w:t>
      </w:r>
      <w:r w:rsidRPr="00DB60B4">
        <w:rPr>
          <w:rFonts w:ascii="Times New Roman" w:eastAsiaTheme="majorEastAsia" w:hAnsi="Times New Roman" w:cs="Times New Roman" w:hint="eastAsia"/>
          <w:sz w:val="24"/>
          <w:szCs w:val="24"/>
          <w:u w:val="single" w:color="FF0000"/>
        </w:rPr>
        <w:t>文件保存暂存区信息</w:t>
      </w:r>
    </w:p>
    <w:p w:rsidR="00197AF1" w:rsidRDefault="00197AF1" w:rsidP="00197AF1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 xml:space="preserve">description 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文件仅供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 xml:space="preserve"> GitWeb 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程序使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；</w:t>
      </w:r>
    </w:p>
    <w:p w:rsidR="00197AF1" w:rsidRDefault="00197AF1" w:rsidP="00197AF1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 xml:space="preserve">config 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文件包含项目特有的配置选项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；</w:t>
      </w:r>
    </w:p>
    <w:p w:rsidR="00197AF1" w:rsidRDefault="00197AF1" w:rsidP="00197AF1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 xml:space="preserve">info 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目录包含一个全局性排除（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global exclude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）文件，用以放置那些不希望被记录在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 xml:space="preserve">.gitignore 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文件中的忽略模式（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ignored patterns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）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；</w:t>
      </w:r>
    </w:p>
    <w:p w:rsidR="00197AF1" w:rsidRDefault="00197AF1" w:rsidP="00197AF1">
      <w:pPr>
        <w:spacing w:line="360" w:lineRule="auto"/>
        <w:jc w:val="left"/>
        <w:rPr>
          <w:rFonts w:ascii="Times New Roman" w:eastAsiaTheme="majorEastAsia" w:hAnsi="Times New Roman" w:cs="Times New Roman" w:hint="eastAsia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 xml:space="preserve">hooks 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目录包含客户端或服务端的钩子脚本（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hook scripts</w:t>
      </w:r>
      <w:r w:rsidRPr="00197AF1">
        <w:rPr>
          <w:rFonts w:ascii="Times New Roman" w:eastAsiaTheme="majorEastAsia" w:hAnsi="Times New Roman" w:cs="Times New Roman" w:hint="eastAsia"/>
          <w:sz w:val="24"/>
          <w:szCs w:val="24"/>
        </w:rPr>
        <w:t>）</w:t>
      </w:r>
    </w:p>
    <w:p w:rsidR="00B21369" w:rsidRPr="00B21369" w:rsidRDefault="00B21369" w:rsidP="00197AF1">
      <w:pPr>
        <w:spacing w:line="360" w:lineRule="auto"/>
        <w:jc w:val="left"/>
        <w:rPr>
          <w:rFonts w:ascii="Times New Roman" w:eastAsiaTheme="majorEastAsia" w:hAnsi="Times New Roman" w:cs="Times New Roman" w:hint="eastAsia"/>
          <w:b/>
          <w:sz w:val="24"/>
          <w:szCs w:val="24"/>
        </w:rPr>
      </w:pPr>
      <w:r w:rsidRPr="00B21369">
        <w:rPr>
          <w:rFonts w:ascii="Times New Roman" w:eastAsiaTheme="majorEastAsia" w:hAnsi="Times New Roman" w:cs="Times New Roman" w:hint="eastAsia"/>
          <w:b/>
          <w:sz w:val="24"/>
          <w:szCs w:val="24"/>
        </w:rPr>
        <w:t>(1)Git</w:t>
      </w:r>
      <w:r w:rsidRPr="00B21369">
        <w:rPr>
          <w:rFonts w:ascii="Times New Roman" w:eastAsiaTheme="majorEastAsia" w:hAnsi="Times New Roman" w:cs="Times New Roman" w:hint="eastAsia"/>
          <w:b/>
          <w:sz w:val="24"/>
          <w:szCs w:val="24"/>
        </w:rPr>
        <w:t>的</w:t>
      </w:r>
      <w:r w:rsidRPr="00B21369">
        <w:rPr>
          <w:rFonts w:ascii="Times New Roman" w:eastAsiaTheme="majorEastAsia" w:hAnsi="Times New Roman" w:cs="Times New Roman" w:hint="eastAsia"/>
          <w:b/>
          <w:sz w:val="24"/>
          <w:szCs w:val="24"/>
        </w:rPr>
        <w:t>GUI</w:t>
      </w:r>
      <w:r w:rsidRPr="00B21369">
        <w:rPr>
          <w:rFonts w:ascii="Times New Roman" w:eastAsiaTheme="majorEastAsia" w:hAnsi="Times New Roman" w:cs="Times New Roman" w:hint="eastAsia"/>
          <w:b/>
          <w:sz w:val="24"/>
          <w:szCs w:val="24"/>
        </w:rPr>
        <w:t>客户端</w:t>
      </w:r>
    </w:p>
    <w:p w:rsidR="00B21369" w:rsidRPr="00B21369" w:rsidRDefault="00B21369" w:rsidP="00197AF1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Git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GUI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界面：在安装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同时，也安装了</w:t>
      </w:r>
      <w:r w:rsidRPr="00B21369">
        <w:rPr>
          <w:rFonts w:ascii="Times New Roman" w:eastAsiaTheme="majorEastAsia" w:hAnsi="Times New Roman" w:cs="Times New Roman" w:hint="eastAsia"/>
          <w:sz w:val="24"/>
          <w:szCs w:val="24"/>
        </w:rPr>
        <w:t>可视化工具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gitk</w:t>
      </w:r>
      <w:r w:rsidRPr="00B21369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Pr="00B21369">
        <w:rPr>
          <w:rFonts w:ascii="Times New Roman" w:eastAsiaTheme="majorEastAsia" w:hAnsi="Times New Roman" w:cs="Times New Roman" w:hint="eastAsia"/>
          <w:sz w:val="24"/>
          <w:szCs w:val="24"/>
        </w:rPr>
        <w:t>git-gui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其他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GUI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客户端详见：</w:t>
      </w:r>
      <w:r w:rsidRPr="00B21369">
        <w:rPr>
          <w:rFonts w:ascii="Times New Roman" w:eastAsiaTheme="majorEastAsia" w:hAnsi="Times New Roman" w:cs="Times New Roman"/>
          <w:sz w:val="24"/>
          <w:szCs w:val="24"/>
        </w:rPr>
        <w:t>https://git-scm.com/downloads/guis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DA7A37" w:rsidRPr="00096EC8" w:rsidRDefault="00DA7A37" w:rsidP="00197AF1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(2)Git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的克隆：</w:t>
      </w:r>
    </w:p>
    <w:p w:rsidR="00DA7A37" w:rsidRDefault="00DA7A37" w:rsidP="00197AF1">
      <w:pPr>
        <w:spacing w:line="360" w:lineRule="auto"/>
        <w:jc w:val="left"/>
        <w:rPr>
          <w:rStyle w:val="apple-converted-space"/>
          <w:rFonts w:ascii="Arial" w:hAnsi="Arial" w:cs="Arial"/>
          <w:color w:val="4E443C"/>
          <w:szCs w:val="21"/>
          <w:shd w:val="clear" w:color="auto" w:fill="FCFCFA"/>
        </w:rPr>
      </w:pPr>
      <w:r w:rsidRPr="00DA7A37">
        <w:rPr>
          <w:rFonts w:ascii="Times New Roman" w:eastAsiaTheme="majorEastAsia" w:hAnsi="Times New Roman" w:cs="Times New Roman"/>
          <w:sz w:val="24"/>
          <w:szCs w:val="24"/>
        </w:rPr>
        <w:lastRenderedPageBreak/>
        <w:t>克隆仓库的命令格式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 w:rsidRPr="00DA7A37">
        <w:rPr>
          <w:rStyle w:val="HTML0"/>
          <w:rFonts w:ascii="Times New Roman" w:hAnsi="Times New Roman" w:cs="Times New Roman"/>
          <w:color w:val="333333"/>
          <w:bdr w:val="single" w:sz="6" w:space="0" w:color="F5F5F5" w:frame="1"/>
          <w:shd w:val="clear" w:color="auto" w:fill="EEEEEE"/>
        </w:rPr>
        <w:t xml:space="preserve">git </w:t>
      </w:r>
      <w:r>
        <w:rPr>
          <w:rStyle w:val="HTML0"/>
          <w:rFonts w:ascii="Times New Roman" w:hAnsi="Times New Roman" w:cs="Times New Roman" w:hint="eastAsia"/>
          <w:color w:val="333333"/>
          <w:bdr w:val="single" w:sz="6" w:space="0" w:color="F5F5F5" w:frame="1"/>
          <w:shd w:val="clear" w:color="auto" w:fill="EEEEEE"/>
        </w:rPr>
        <w:t xml:space="preserve"> </w:t>
      </w:r>
      <w:r w:rsidRPr="00DA7A37">
        <w:rPr>
          <w:rStyle w:val="HTML0"/>
          <w:rFonts w:ascii="Times New Roman" w:hAnsi="Times New Roman" w:cs="Times New Roman"/>
          <w:color w:val="333333"/>
          <w:bdr w:val="single" w:sz="6" w:space="0" w:color="F5F5F5" w:frame="1"/>
          <w:shd w:val="clear" w:color="auto" w:fill="EEEEEE"/>
        </w:rPr>
        <w:t>clone</w:t>
      </w:r>
      <w:r>
        <w:rPr>
          <w:rStyle w:val="HTML0"/>
          <w:rFonts w:ascii="Times New Roman" w:hAnsi="Times New Roman" w:cs="Times New Roman" w:hint="eastAsia"/>
          <w:color w:val="333333"/>
          <w:bdr w:val="single" w:sz="6" w:space="0" w:color="F5F5F5" w:frame="1"/>
          <w:shd w:val="clear" w:color="auto" w:fill="EEEEEE"/>
        </w:rPr>
        <w:t xml:space="preserve">  </w:t>
      </w:r>
      <w:r>
        <w:rPr>
          <w:rStyle w:val="HTML0"/>
          <w:rFonts w:ascii="Times New Roman" w:hAnsi="Times New Roman" w:cs="Times New Roman"/>
          <w:color w:val="333333"/>
          <w:bdr w:val="single" w:sz="6" w:space="0" w:color="F5F5F5" w:frame="1"/>
          <w:shd w:val="clear" w:color="auto" w:fill="EEEEEE"/>
        </w:rPr>
        <w:t>[</w:t>
      </w:r>
      <w:r>
        <w:rPr>
          <w:rStyle w:val="HTML0"/>
          <w:rFonts w:ascii="Times New Roman" w:hAnsi="Times New Roman" w:cs="Times New Roman" w:hint="eastAsia"/>
          <w:color w:val="333333"/>
          <w:bdr w:val="single" w:sz="6" w:space="0" w:color="F5F5F5" w:frame="1"/>
          <w:shd w:val="clear" w:color="auto" w:fill="EEEEEE"/>
        </w:rPr>
        <w:t>URL</w:t>
      </w:r>
      <w:r w:rsidRPr="00DA7A37">
        <w:rPr>
          <w:rStyle w:val="HTML0"/>
          <w:rFonts w:ascii="Times New Roman" w:hAnsi="Times New Roman" w:cs="Times New Roman"/>
          <w:color w:val="333333"/>
          <w:bdr w:val="single" w:sz="6" w:space="0" w:color="F5F5F5" w:frame="1"/>
          <w:shd w:val="clear" w:color="auto" w:fill="EEEEEE"/>
        </w:rPr>
        <w:t>]</w:t>
      </w:r>
      <w:r>
        <w:rPr>
          <w:rStyle w:val="HTML0"/>
          <w:rFonts w:ascii="Times New Roman" w:hAnsi="Times New Roman" w:cs="Times New Roman" w:hint="eastAsia"/>
          <w:color w:val="333333"/>
          <w:bdr w:val="single" w:sz="6" w:space="0" w:color="F5F5F5" w:frame="1"/>
          <w:shd w:val="clear" w:color="auto" w:fill="EEEEEE"/>
        </w:rPr>
        <w:t xml:space="preserve">  [REPO_NAME]</w:t>
      </w:r>
      <w:r>
        <w:rPr>
          <w:rStyle w:val="apple-converted-space"/>
          <w:rFonts w:ascii="Arial" w:hAnsi="Arial" w:cs="Arial"/>
          <w:color w:val="4E443C"/>
          <w:szCs w:val="21"/>
          <w:shd w:val="clear" w:color="auto" w:fill="FCFCFA"/>
        </w:rPr>
        <w:t> </w:t>
      </w:r>
    </w:p>
    <w:p w:rsidR="00DA7A37" w:rsidRDefault="00DA7A37" w:rsidP="00DA7A3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</w:t>
      </w:r>
      <w:r w:rsidR="00DB60B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A7A3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git clone https://github.com/libgit2/libgit2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B60B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A7A3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克隆</w:t>
      </w:r>
      <w:r w:rsidRPr="00DA7A3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Git </w:t>
      </w:r>
      <w:r w:rsidRPr="00DA7A3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可链接库</w:t>
      </w:r>
      <w:r w:rsidRPr="00DA7A3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libgit2</w:t>
      </w:r>
    </w:p>
    <w:p w:rsidR="00DA7A37" w:rsidRPr="00DA7A37" w:rsidRDefault="00DA7A37" w:rsidP="00DA7A3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</w:t>
      </w:r>
      <w:r w:rsidR="00DB60B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A7A3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git clone https://github.com/libgit2/libgit2 </w:t>
      </w:r>
      <w:r w:rsidR="00DB60B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Pr="00DA7A3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mylibgi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DA7A3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克隆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远程仓库自定义名称</w:t>
      </w:r>
    </w:p>
    <w:p w:rsidR="00DA7A37" w:rsidRPr="00096EC8" w:rsidRDefault="00DB60B4" w:rsidP="00197AF1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(3)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查看状态以及跟踪新文件</w:t>
      </w:r>
      <w:r w:rsidR="00AC4BBC"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、提交删除、重命名：</w:t>
      </w:r>
    </w:p>
    <w:p w:rsidR="00DB60B4" w:rsidRDefault="00DB60B4" w:rsidP="00DB60B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statu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DB60B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检查当前文件状态</w:t>
      </w:r>
    </w:p>
    <w:p w:rsidR="00DB60B4" w:rsidRDefault="00DB60B4" w:rsidP="00DB60B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status -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简单浏览</w:t>
      </w:r>
    </w:p>
    <w:p w:rsidR="00DB60B4" w:rsidRDefault="00DB60B4" w:rsidP="00DB60B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add FILE_NAM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添加跟踪新文件</w:t>
      </w:r>
    </w:p>
    <w:p w:rsidR="00DB60B4" w:rsidRDefault="00DB60B4" w:rsidP="00DB60B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根目录下添加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.gitignor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文件，添加忽略的跟踪文件名称，支持正则表达式</w:t>
      </w:r>
      <w:r w:rsidR="002C34A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</w:t>
      </w:r>
      <w:r w:rsidR="002C34A9" w:rsidRPr="002C34A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.gitignore</w:t>
      </w:r>
      <w:r w:rsidR="002C34A9" w:rsidRPr="002C34A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文件本身要放到版本库里，并且可以对</w:t>
      </w:r>
      <w:r w:rsidR="002C34A9" w:rsidRPr="002C34A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.gitignore</w:t>
      </w:r>
      <w:r w:rsidR="002C34A9" w:rsidRPr="002C34A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做版本管理！</w:t>
      </w:r>
    </w:p>
    <w:p w:rsidR="00DB60B4" w:rsidRDefault="00DB60B4" w:rsidP="00DB60B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cat .gitignore</w:t>
      </w:r>
    </w:p>
    <w:p w:rsidR="00DB60B4" w:rsidRDefault="00DB60B4" w:rsidP="00DB60B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*.[oa]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忽略所有以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o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或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a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结尾的文件</w:t>
      </w:r>
    </w:p>
    <w:p w:rsidR="00DB60B4" w:rsidRDefault="00DB60B4" w:rsidP="00DB60B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查看详细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.gitignor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文件：</w:t>
      </w:r>
      <w:r w:rsidRPr="00DB60B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https://github.com/github/gitignore</w:t>
      </w:r>
    </w:p>
    <w:p w:rsidR="00DB60B4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diff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查看尚未暂存的文件更新了哪些部分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--cached|staged]</w:t>
      </w:r>
    </w:p>
    <w:p w:rsidR="00AC4BBC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root@vs1 ~]#git commit -m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添加提交信息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提交更新</w:t>
      </w:r>
    </w:p>
    <w:p w:rsidR="00AC4BBC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root@vs1 ~]#git commit -a -m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添加提交信息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跳过使用暂存区域，提交之前不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 add</w:t>
      </w:r>
    </w:p>
    <w:p w:rsidR="00AC4BBC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删除文件：</w:t>
      </w:r>
    </w:p>
    <w:p w:rsidR="00AC4BBC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rm FILE_NAM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删除磁盘上的文件</w:t>
      </w:r>
    </w:p>
    <w:p w:rsidR="00AC4BBC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rm FILE_NAM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删除暂存区域区域内的文件</w:t>
      </w:r>
    </w:p>
    <w:p w:rsidR="00AC4BBC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rm --cached FILE_NAM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删除缓冲区域内的文件</w:t>
      </w:r>
    </w:p>
    <w:p w:rsidR="00AC4BBC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移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重命名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文件</w:t>
      </w:r>
    </w:p>
    <w:p w:rsidR="00AC4BBC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mv OLD_NAME_FILE NEW_NAME_FILE</w:t>
      </w:r>
    </w:p>
    <w:p w:rsidR="007B252D" w:rsidRPr="007B252D" w:rsidRDefault="007B252D" w:rsidP="00AC4BBC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对于在本地删除错了的文件，可用版本库中的文件替换本地文件：</w:t>
      </w:r>
      <w:r w:rsidRPr="007B252D">
        <w:rPr>
          <w:rStyle w:val="HTML0"/>
          <w:rFonts w:ascii="Consolas" w:hAnsi="Consolas" w:cs="Consolas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checkout -- test.txt</w:t>
      </w:r>
    </w:p>
    <w:p w:rsidR="00AC4BBC" w:rsidRPr="00096EC8" w:rsidRDefault="00AC4BBC" w:rsidP="00AC4BBC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(4)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查看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git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提交历史：</w:t>
      </w:r>
    </w:p>
    <w:p w:rsidR="00772561" w:rsidRDefault="00772561" w:rsidP="00772561">
      <w:pPr>
        <w:spacing w:line="360" w:lineRule="auto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 w:rsidRPr="00772561">
        <w:rPr>
          <w:rFonts w:ascii="Times New Roman" w:eastAsiaTheme="majorEastAsia" w:hAnsi="Times New Roman" w:cs="Times New Roman"/>
          <w:sz w:val="24"/>
          <w:szCs w:val="24"/>
        </w:rPr>
        <w:t>git log </w:t>
      </w:r>
      <w:r w:rsidRPr="00772561">
        <w:rPr>
          <w:rFonts w:ascii="Times New Roman" w:eastAsiaTheme="majorEastAsia" w:hAnsi="Times New Roman" w:cs="Times New Roman"/>
          <w:sz w:val="24"/>
          <w:szCs w:val="24"/>
        </w:rPr>
        <w:t>的常用选项</w:t>
      </w:r>
    </w:p>
    <w:tbl>
      <w:tblPr>
        <w:tblW w:w="9796" w:type="dxa"/>
        <w:tblInd w:w="93" w:type="dxa"/>
        <w:tblLook w:val="04A0" w:firstRow="1" w:lastRow="0" w:firstColumn="1" w:lastColumn="0" w:noHBand="0" w:noVBand="1"/>
      </w:tblPr>
      <w:tblGrid>
        <w:gridCol w:w="2425"/>
        <w:gridCol w:w="7371"/>
      </w:tblGrid>
      <w:tr w:rsidR="00D91F35" w:rsidRPr="00D91F35" w:rsidTr="00772561">
        <w:trPr>
          <w:trHeight w:val="319"/>
        </w:trPr>
        <w:tc>
          <w:tcPr>
            <w:tcW w:w="2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p</w:t>
            </w:r>
          </w:p>
        </w:tc>
        <w:tc>
          <w:tcPr>
            <w:tcW w:w="73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7725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按补丁格式显示每个更新之间的差异。</w:t>
            </w:r>
          </w:p>
        </w:tc>
      </w:tr>
      <w:tr w:rsidR="00D91F35" w:rsidRPr="00D91F35" w:rsidTr="00772561">
        <w:trPr>
          <w:trHeight w:val="319"/>
        </w:trPr>
        <w:tc>
          <w:tcPr>
            <w:tcW w:w="2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stat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7725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每次更新的文件修改统计信息。</w:t>
            </w:r>
          </w:p>
        </w:tc>
      </w:tr>
      <w:tr w:rsidR="00D91F35" w:rsidRPr="00D91F35" w:rsidTr="00772561">
        <w:trPr>
          <w:trHeight w:val="319"/>
        </w:trPr>
        <w:tc>
          <w:tcPr>
            <w:tcW w:w="2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shortstat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7725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只显示 --stat 中最后的行数修改添加移除统计。</w:t>
            </w:r>
          </w:p>
        </w:tc>
      </w:tr>
      <w:tr w:rsidR="00D91F35" w:rsidRPr="00D91F35" w:rsidTr="00772561">
        <w:trPr>
          <w:trHeight w:val="319"/>
        </w:trPr>
        <w:tc>
          <w:tcPr>
            <w:tcW w:w="2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name-only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7725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仅在提交信息后显示已修改的文件清单。</w:t>
            </w:r>
          </w:p>
        </w:tc>
      </w:tr>
      <w:tr w:rsidR="00D91F35" w:rsidRPr="00D91F35" w:rsidTr="00772561">
        <w:trPr>
          <w:trHeight w:val="319"/>
        </w:trPr>
        <w:tc>
          <w:tcPr>
            <w:tcW w:w="2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name-status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7725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新增、修改、删除的文件清单。</w:t>
            </w:r>
          </w:p>
        </w:tc>
      </w:tr>
      <w:tr w:rsidR="00D91F35" w:rsidRPr="00D91F35" w:rsidTr="00772561">
        <w:trPr>
          <w:trHeight w:val="319"/>
        </w:trPr>
        <w:tc>
          <w:tcPr>
            <w:tcW w:w="2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abbrev-commit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7725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仅显示 SHA-1 的前几个字符，而非所有的 40 个字符。</w:t>
            </w:r>
          </w:p>
        </w:tc>
      </w:tr>
      <w:tr w:rsidR="00D91F35" w:rsidRPr="00D91F35" w:rsidTr="00772561">
        <w:trPr>
          <w:trHeight w:val="319"/>
        </w:trPr>
        <w:tc>
          <w:tcPr>
            <w:tcW w:w="2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relative-date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7725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使用较短的相对时间显示（比如，“2 weeks ago”）。</w:t>
            </w:r>
          </w:p>
        </w:tc>
      </w:tr>
      <w:tr w:rsidR="00D91F35" w:rsidRPr="00D91F35" w:rsidTr="00772561">
        <w:trPr>
          <w:trHeight w:val="319"/>
        </w:trPr>
        <w:tc>
          <w:tcPr>
            <w:tcW w:w="2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graph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7725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 ASCII 图形表示的分支合并历史。</w:t>
            </w:r>
          </w:p>
        </w:tc>
      </w:tr>
      <w:tr w:rsidR="00D91F35" w:rsidRPr="00D91F35" w:rsidTr="00772561">
        <w:trPr>
          <w:trHeight w:val="615"/>
        </w:trPr>
        <w:tc>
          <w:tcPr>
            <w:tcW w:w="2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pretty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2561" w:rsidRDefault="00D91F35" w:rsidP="007725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使用其他格式显示历史提交信息，可用的选项包括</w:t>
            </w:r>
            <w:r w:rsidR="007725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:</w:t>
            </w:r>
          </w:p>
          <w:p w:rsidR="00D91F35" w:rsidRPr="00D91F35" w:rsidRDefault="00D91F35" w:rsidP="007725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neline，short，full，fuller 和 format（指定格式）</w:t>
            </w:r>
          </w:p>
        </w:tc>
      </w:tr>
    </w:tbl>
    <w:p w:rsidR="00AC4BBC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log -p -2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[-p]</w:t>
      </w:r>
      <w:r w:rsidRPr="00AC4BB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来显示每次提交的内容差异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,[</w:t>
      </w:r>
      <w:r w:rsidRPr="00AC4BB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2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]</w:t>
      </w:r>
      <w:r w:rsidRPr="00AC4BB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Pr="00AC4BB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来仅显示最近两次提交</w:t>
      </w:r>
    </w:p>
    <w:p w:rsidR="00AC4BBC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log --stat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查看每次提交的简短的统计信息</w:t>
      </w:r>
    </w:p>
    <w:p w:rsidR="00AC4BBC" w:rsidRDefault="00AC4BBC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log --pretty=onelin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将每次提交信息</w:t>
      </w:r>
      <w:r w:rsidR="006B0F6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放在一行输出</w:t>
      </w:r>
    </w:p>
    <w:p w:rsidR="006B0F68" w:rsidRDefault="006B0F68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基于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prett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子选项还有：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pretty=[oneline|short|full|fuller|format]</w:t>
      </w:r>
    </w:p>
    <w:p w:rsidR="006B0F68" w:rsidRDefault="006B0F68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[root@vs1 ~]#git log --pretty=format: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%h - %an, %ar : %s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按照一定的格式输出</w:t>
      </w:r>
    </w:p>
    <w:p w:rsidR="006B0F68" w:rsidRDefault="006B0F68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forma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常用的占位符及其代表含有可参考：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https://git-scm.com/book/zh/v2/ch00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/pretty_format</w:t>
      </w:r>
    </w:p>
    <w:p w:rsidR="00CF68F2" w:rsidRDefault="00D91F35" w:rsidP="00AC4BB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log --pretty=format: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%h - %an, %ar : %s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--graph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形象展示合并和分支</w:t>
      </w:r>
    </w:p>
    <w:p w:rsidR="00D91F35" w:rsidRPr="00D91F35" w:rsidRDefault="00D91F35" w:rsidP="00D91F35">
      <w:pPr>
        <w:spacing w:line="360" w:lineRule="auto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 w:rsidRPr="00D91F35">
        <w:rPr>
          <w:rFonts w:ascii="Times New Roman" w:eastAsiaTheme="majorEastAsia" w:hAnsi="Times New Roman" w:cs="Times New Roman"/>
          <w:sz w:val="24"/>
          <w:szCs w:val="24"/>
        </w:rPr>
        <w:t>git log --pretty=format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:</w:t>
      </w:r>
      <w:r>
        <w:rPr>
          <w:rFonts w:ascii="Times New Roman" w:eastAsiaTheme="majorEastAsia" w:hAnsi="Times New Roman" w:cs="Times New Roman"/>
          <w:sz w:val="24"/>
          <w:szCs w:val="24"/>
        </w:rPr>
        <w:t>”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*****</w:t>
      </w:r>
      <w:r>
        <w:rPr>
          <w:rFonts w:ascii="Times New Roman" w:eastAsiaTheme="majorEastAsia" w:hAnsi="Times New Roman" w:cs="Times New Roman"/>
          <w:sz w:val="24"/>
          <w:szCs w:val="24"/>
        </w:rPr>
        <w:t>”</w:t>
      </w:r>
      <w:r w:rsidRPr="00D91F35">
        <w:rPr>
          <w:rFonts w:ascii="Times New Roman" w:eastAsiaTheme="majorEastAsia" w:hAnsi="Times New Roman" w:cs="Times New Roman"/>
          <w:sz w:val="24"/>
          <w:szCs w:val="24"/>
        </w:rPr>
        <w:t> </w:t>
      </w:r>
      <w:r w:rsidRPr="00D91F35">
        <w:rPr>
          <w:rFonts w:ascii="Times New Roman" w:eastAsiaTheme="majorEastAsia" w:hAnsi="Times New Roman" w:cs="Times New Roman"/>
          <w:sz w:val="24"/>
          <w:szCs w:val="24"/>
        </w:rPr>
        <w:t>常用的选项</w:t>
      </w:r>
    </w:p>
    <w:tbl>
      <w:tblPr>
        <w:tblW w:w="9796" w:type="dxa"/>
        <w:tblInd w:w="93" w:type="dxa"/>
        <w:tblLook w:val="04A0" w:firstRow="1" w:lastRow="0" w:firstColumn="1" w:lastColumn="0" w:noHBand="0" w:noVBand="1"/>
      </w:tblPr>
      <w:tblGrid>
        <w:gridCol w:w="866"/>
        <w:gridCol w:w="3969"/>
        <w:gridCol w:w="850"/>
        <w:gridCol w:w="4111"/>
      </w:tblGrid>
      <w:tr w:rsidR="00CF68F2" w:rsidRPr="00CF68F2" w:rsidTr="00CF68F2">
        <w:trPr>
          <w:trHeight w:val="319"/>
        </w:trPr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H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交对象（commit）的完整哈希字串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ae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者的电子邮件地址</w:t>
            </w:r>
          </w:p>
        </w:tc>
      </w:tr>
      <w:tr w:rsidR="00CF68F2" w:rsidRPr="00CF68F2" w:rsidTr="00CF68F2">
        <w:trPr>
          <w:trHeight w:val="319"/>
        </w:trPr>
        <w:tc>
          <w:tcPr>
            <w:tcW w:w="8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h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交对象的简短哈希字串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a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者修订日期（可</w:t>
            </w: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--date= 定制格式）</w:t>
            </w:r>
          </w:p>
        </w:tc>
      </w:tr>
      <w:tr w:rsidR="00CF68F2" w:rsidRPr="00CF68F2" w:rsidTr="00CF68F2">
        <w:trPr>
          <w:trHeight w:val="319"/>
        </w:trPr>
        <w:tc>
          <w:tcPr>
            <w:tcW w:w="8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T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树对象（tree）的完整哈希字串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ar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者修订日期，按多久以前的方式显示</w:t>
            </w:r>
          </w:p>
        </w:tc>
      </w:tr>
      <w:tr w:rsidR="00CF68F2" w:rsidRPr="00CF68F2" w:rsidTr="00CF68F2">
        <w:trPr>
          <w:trHeight w:val="319"/>
        </w:trPr>
        <w:tc>
          <w:tcPr>
            <w:tcW w:w="8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t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树对象的简短哈希字串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cn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交者(committer)的名字</w:t>
            </w:r>
          </w:p>
        </w:tc>
      </w:tr>
      <w:tr w:rsidR="00CF68F2" w:rsidRPr="00CF68F2" w:rsidTr="00CF68F2">
        <w:trPr>
          <w:trHeight w:val="319"/>
        </w:trPr>
        <w:tc>
          <w:tcPr>
            <w:tcW w:w="8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P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父对象（parent）的完整哈希字串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c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交者的电子邮件地址</w:t>
            </w:r>
          </w:p>
        </w:tc>
      </w:tr>
      <w:tr w:rsidR="00CF68F2" w:rsidRPr="00CF68F2" w:rsidTr="00CF68F2">
        <w:trPr>
          <w:trHeight w:val="319"/>
        </w:trPr>
        <w:tc>
          <w:tcPr>
            <w:tcW w:w="8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p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父对象的简短哈希字串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c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交日期</w:t>
            </w:r>
          </w:p>
        </w:tc>
      </w:tr>
      <w:tr w:rsidR="00CF68F2" w:rsidRPr="00CF68F2" w:rsidTr="00CF68F2">
        <w:trPr>
          <w:trHeight w:val="319"/>
        </w:trPr>
        <w:tc>
          <w:tcPr>
            <w:tcW w:w="8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an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者（author）的名字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%cr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68F2" w:rsidRPr="00CF68F2" w:rsidRDefault="00CF68F2" w:rsidP="00CF68F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F68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交日期，按多久以前的方式显示</w:t>
            </w:r>
          </w:p>
        </w:tc>
      </w:tr>
    </w:tbl>
    <w:p w:rsidR="00AC4BBC" w:rsidRDefault="00D91F35" w:rsidP="00D91F3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91F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 log</w:t>
      </w:r>
      <w:r w:rsidRPr="00D91F3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限制输出长度</w:t>
      </w:r>
    </w:p>
    <w:p w:rsidR="00D91F35" w:rsidRDefault="00D91F35" w:rsidP="00D91F3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  <w:r w:rsidRPr="00D91F3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git log --pretty="%h - %s" --author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=gitster --since="2008-10-01" </w:t>
      </w:r>
      <w:r w:rsidRPr="00D91F3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--before="2008-11-01" --no-merges -- t/</w:t>
      </w:r>
    </w:p>
    <w:p w:rsidR="00D91F35" w:rsidRDefault="00D91F35" w:rsidP="00D91F3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在输出的历史信息当中指定作者、提交的起止日期、不是合并的信息以及在哪一个目录之下的，类似于正则表达式的筛选</w:t>
      </w:r>
    </w:p>
    <w:p w:rsidR="00D91F35" w:rsidRPr="00D91F35" w:rsidRDefault="00D91F35" w:rsidP="00D91F35">
      <w:pPr>
        <w:spacing w:line="360" w:lineRule="auto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 w:rsidRPr="00D91F35">
        <w:rPr>
          <w:rFonts w:ascii="Times New Roman" w:eastAsiaTheme="majorEastAsia" w:hAnsi="Times New Roman" w:cs="Times New Roman"/>
          <w:sz w:val="24"/>
          <w:szCs w:val="24"/>
        </w:rPr>
        <w:t>git log </w:t>
      </w:r>
      <w:r w:rsidRPr="00D91F35">
        <w:rPr>
          <w:rFonts w:ascii="Times New Roman" w:eastAsiaTheme="majorEastAsia" w:hAnsi="Times New Roman" w:cs="Times New Roman"/>
          <w:sz w:val="24"/>
          <w:szCs w:val="24"/>
        </w:rPr>
        <w:t>输出的选项</w:t>
      </w:r>
    </w:p>
    <w:tbl>
      <w:tblPr>
        <w:tblW w:w="9796" w:type="dxa"/>
        <w:tblInd w:w="93" w:type="dxa"/>
        <w:tblLook w:val="04A0" w:firstRow="1" w:lastRow="0" w:firstColumn="1" w:lastColumn="0" w:noHBand="0" w:noVBand="1"/>
      </w:tblPr>
      <w:tblGrid>
        <w:gridCol w:w="2850"/>
        <w:gridCol w:w="6946"/>
      </w:tblGrid>
      <w:tr w:rsidR="00D91F35" w:rsidRPr="00D91F35" w:rsidTr="00D91F35">
        <w:trPr>
          <w:trHeight w:val="319"/>
        </w:trPr>
        <w:tc>
          <w:tcPr>
            <w:tcW w:w="2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(n)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仅显示最近的 n 条提交</w:t>
            </w:r>
          </w:p>
        </w:tc>
      </w:tr>
      <w:tr w:rsidR="00D91F35" w:rsidRPr="00D91F35" w:rsidTr="00D91F35">
        <w:trPr>
          <w:trHeight w:val="319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77256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since</w:t>
            </w:r>
            <w:r w:rsidR="00772561">
              <w:rPr>
                <w:rFonts w:ascii="Arial" w:eastAsia="宋体" w:hAnsi="Arial" w:cs="Arial" w:hint="eastAsia"/>
                <w:color w:val="4E443C"/>
                <w:kern w:val="0"/>
                <w:sz w:val="18"/>
                <w:szCs w:val="18"/>
              </w:rPr>
              <w:t>|</w:t>
            </w:r>
            <w:r w:rsidRPr="00D91F35">
              <w:rPr>
                <w:rFonts w:ascii="Courier New" w:eastAsia="宋体" w:hAnsi="Courier New" w:cs="Courier New"/>
                <w:color w:val="333333"/>
                <w:kern w:val="0"/>
                <w:sz w:val="20"/>
                <w:szCs w:val="20"/>
              </w:rPr>
              <w:t>after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仅显示指定时间之后的提交。</w:t>
            </w:r>
          </w:p>
        </w:tc>
      </w:tr>
      <w:tr w:rsidR="00D91F35" w:rsidRPr="00D91F35" w:rsidTr="00D91F35">
        <w:trPr>
          <w:trHeight w:val="319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77256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until</w:t>
            </w:r>
            <w:r w:rsidR="00772561">
              <w:rPr>
                <w:rFonts w:ascii="Arial" w:eastAsia="宋体" w:hAnsi="Arial" w:cs="Arial" w:hint="eastAsia"/>
                <w:color w:val="4E443C"/>
                <w:kern w:val="0"/>
                <w:sz w:val="18"/>
                <w:szCs w:val="18"/>
              </w:rPr>
              <w:t>|</w:t>
            </w:r>
            <w:r w:rsidRPr="00D91F35">
              <w:rPr>
                <w:rFonts w:ascii="Courier New" w:eastAsia="宋体" w:hAnsi="Courier New" w:cs="Courier New"/>
                <w:color w:val="333333"/>
                <w:kern w:val="0"/>
                <w:sz w:val="20"/>
                <w:szCs w:val="20"/>
              </w:rPr>
              <w:t>before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仅显示指定时间之前的提交。</w:t>
            </w:r>
          </w:p>
        </w:tc>
      </w:tr>
      <w:tr w:rsidR="00D91F35" w:rsidRPr="00D91F35" w:rsidTr="00D91F35">
        <w:trPr>
          <w:trHeight w:val="319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author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仅显示指定作者相关的提交。</w:t>
            </w:r>
          </w:p>
        </w:tc>
      </w:tr>
      <w:tr w:rsidR="00D91F35" w:rsidRPr="00D91F35" w:rsidTr="00D91F35">
        <w:trPr>
          <w:trHeight w:val="319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committer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仅显示指定提交者相关的提交。</w:t>
            </w:r>
          </w:p>
        </w:tc>
      </w:tr>
      <w:tr w:rsidR="00D91F35" w:rsidRPr="00D91F35" w:rsidTr="00D91F35">
        <w:trPr>
          <w:trHeight w:val="319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-grep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仅显示含指定关键字的提交</w:t>
            </w:r>
          </w:p>
        </w:tc>
      </w:tr>
      <w:tr w:rsidR="00D91F35" w:rsidRPr="00D91F35" w:rsidTr="00D91F35">
        <w:trPr>
          <w:trHeight w:val="319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S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F35" w:rsidRPr="00D91F35" w:rsidRDefault="00D91F35" w:rsidP="00D91F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1F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仅显示添加或移除了某个关键字的提交</w:t>
            </w:r>
          </w:p>
        </w:tc>
      </w:tr>
    </w:tbl>
    <w:p w:rsidR="0002145C" w:rsidRPr="00096EC8" w:rsidRDefault="0002145C" w:rsidP="0002145C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(</w:t>
      </w:r>
      <w:r w:rsidR="007B252D"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5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)git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的撤销操作：</w:t>
      </w:r>
    </w:p>
    <w:p w:rsidR="0083673A" w:rsidRDefault="0083673A" w:rsidP="0083673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root@vs1 ~]#git commit -m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nitial commit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</w:p>
    <w:p w:rsidR="0083673A" w:rsidRDefault="0083673A" w:rsidP="0083673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add forgotten_file</w:t>
      </w:r>
    </w:p>
    <w:p w:rsidR="0083673A" w:rsidRDefault="0083673A" w:rsidP="0083673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commit -amen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追加未提交的文件</w:t>
      </w:r>
    </w:p>
    <w:p w:rsidR="006F7AD6" w:rsidRDefault="006F7AD6" w:rsidP="0083673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git checkout -- FILE_NAM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撤销对文件的额修改，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FILE_NAM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是已修改的追踪文件</w:t>
      </w:r>
    </w:p>
    <w:p w:rsidR="006F7AD6" w:rsidRDefault="006F7AD6" w:rsidP="0083673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</w:p>
    <w:p w:rsidR="009736E5" w:rsidRPr="00096EC8" w:rsidRDefault="009736E5" w:rsidP="00874683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(</w:t>
      </w:r>
      <w:r w:rsidR="007B252D"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6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)Git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的版本回退：</w:t>
      </w:r>
    </w:p>
    <w:p w:rsidR="00874683" w:rsidRPr="00874683" w:rsidRDefault="009736E5" w:rsidP="00874683">
      <w:pPr>
        <w:spacing w:line="360" w:lineRule="auto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中，用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HEAD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表示当前版本，上一个版本就是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HEAD^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，上上一个版本就是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HEAD^^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，当然往上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100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个版本写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100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个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^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比较容易数不过来，所以写成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HEAD~100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。现在，我们要把当前版本“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append GPL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”回退到上一个版本“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add distributed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”，就可以使用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git reset</w:t>
      </w:r>
      <w:r w:rsidR="00874683" w:rsidRPr="00874683">
        <w:rPr>
          <w:rFonts w:ascii="Times New Roman" w:eastAsiaTheme="majorEastAsia" w:hAnsi="Times New Roman" w:cs="Times New Roman" w:hint="eastAsia"/>
          <w:sz w:val="24"/>
          <w:szCs w:val="24"/>
        </w:rPr>
        <w:t>命令：</w:t>
      </w:r>
    </w:p>
    <w:p w:rsidR="00D91F35" w:rsidRDefault="00874683" w:rsidP="00874683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  <w:r w:rsidRPr="00874683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git reset --hard HEAD^</w:t>
      </w:r>
    </w:p>
    <w:p w:rsidR="006823E2" w:rsidRDefault="002C5C13" w:rsidP="00874683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git reset --hard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OMMIT_I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使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 reflog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查看需要回到哪一个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OMMIT_ID</w:t>
      </w:r>
    </w:p>
    <w:p w:rsidR="002C5C13" w:rsidRPr="00A9226B" w:rsidRDefault="006823E2" w:rsidP="00A9226B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A9226B">
        <w:rPr>
          <w:rFonts w:ascii="Times New Roman" w:eastAsiaTheme="majorEastAsia" w:hAnsi="Times New Roman" w:cs="Times New Roman"/>
          <w:sz w:val="24"/>
          <w:szCs w:val="24"/>
        </w:rPr>
        <w:t>每次修改，如果不</w:t>
      </w:r>
      <w:r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add</w:t>
      </w:r>
      <w:r w:rsidRPr="00A9226B">
        <w:rPr>
          <w:rFonts w:ascii="Times New Roman" w:eastAsiaTheme="majorEastAsia" w:hAnsi="Times New Roman" w:cs="Times New Roman"/>
          <w:sz w:val="24"/>
          <w:szCs w:val="24"/>
        </w:rPr>
        <w:t>到暂存区，那就不会加入到</w:t>
      </w:r>
      <w:r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commit</w:t>
      </w:r>
      <w:r w:rsidRPr="00A9226B">
        <w:rPr>
          <w:rFonts w:ascii="Times New Roman" w:eastAsiaTheme="majorEastAsia" w:hAnsi="Times New Roman" w:cs="Times New Roman"/>
          <w:sz w:val="24"/>
          <w:szCs w:val="24"/>
        </w:rPr>
        <w:t>中</w:t>
      </w:r>
    </w:p>
    <w:p w:rsidR="006823E2" w:rsidRPr="00A9226B" w:rsidRDefault="009736E5" w:rsidP="00A9226B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A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、</w:t>
      </w:r>
      <w:r w:rsidR="006823E2" w:rsidRPr="00A9226B">
        <w:rPr>
          <w:rFonts w:ascii="Times New Roman" w:eastAsiaTheme="majorEastAsia" w:hAnsi="Times New Roman" w:cs="Times New Roman" w:hint="eastAsia"/>
          <w:sz w:val="24"/>
          <w:szCs w:val="24"/>
        </w:rPr>
        <w:t>对于只是在工作区的文件的撤销可如下进行：</w:t>
      </w:r>
      <w:r w:rsidR="006823E2"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checkout -- readme.txt</w:t>
      </w:r>
      <w:r w:rsidR="006823E2" w:rsidRPr="00A9226B">
        <w:rPr>
          <w:rFonts w:ascii="Times New Roman" w:eastAsiaTheme="majorEastAsia" w:hAnsi="Times New Roman" w:cs="Times New Roman"/>
          <w:sz w:val="24"/>
          <w:szCs w:val="24"/>
        </w:rPr>
        <w:t>意思就是，把</w:t>
      </w:r>
      <w:r w:rsidR="006823E2"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lastRenderedPageBreak/>
        <w:t>readme.txt</w:t>
      </w:r>
      <w:r w:rsidR="006823E2" w:rsidRPr="00A9226B">
        <w:rPr>
          <w:rFonts w:ascii="Times New Roman" w:eastAsiaTheme="majorEastAsia" w:hAnsi="Times New Roman" w:cs="Times New Roman"/>
          <w:sz w:val="24"/>
          <w:szCs w:val="24"/>
        </w:rPr>
        <w:t>文件在工作区的修改全部撤销</w:t>
      </w:r>
      <w:r w:rsidR="006823E2" w:rsidRPr="00A9226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6823E2" w:rsidRPr="00A9226B">
        <w:rPr>
          <w:rFonts w:ascii="Times New Roman" w:eastAsiaTheme="majorEastAsia" w:hAnsi="Times New Roman" w:cs="Times New Roman"/>
          <w:sz w:val="24"/>
          <w:szCs w:val="24"/>
        </w:rPr>
        <w:t>命令中的</w:t>
      </w:r>
      <w:r w:rsidR="006823E2"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--</w:t>
      </w:r>
      <w:r w:rsidR="006823E2" w:rsidRPr="00A9226B">
        <w:rPr>
          <w:rFonts w:ascii="Times New Roman" w:eastAsiaTheme="majorEastAsia" w:hAnsi="Times New Roman" w:cs="Times New Roman"/>
          <w:sz w:val="24"/>
          <w:szCs w:val="24"/>
        </w:rPr>
        <w:t>很重要，没有</w:t>
      </w:r>
      <w:r w:rsidR="006823E2"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--</w:t>
      </w:r>
      <w:r w:rsidR="006823E2" w:rsidRPr="00A9226B">
        <w:rPr>
          <w:rFonts w:ascii="Times New Roman" w:eastAsiaTheme="majorEastAsia" w:hAnsi="Times New Roman" w:cs="Times New Roman"/>
          <w:sz w:val="24"/>
          <w:szCs w:val="24"/>
        </w:rPr>
        <w:t>，就变成了</w:t>
      </w:r>
      <w:r w:rsidR="006823E2" w:rsidRPr="00A9226B">
        <w:rPr>
          <w:rFonts w:ascii="Times New Roman" w:eastAsiaTheme="majorEastAsia" w:hAnsi="Times New Roman" w:cs="Times New Roman"/>
          <w:sz w:val="24"/>
          <w:szCs w:val="24"/>
        </w:rPr>
        <w:t>“</w:t>
      </w:r>
      <w:r w:rsidR="006823E2" w:rsidRPr="00A9226B">
        <w:rPr>
          <w:rFonts w:ascii="Times New Roman" w:eastAsiaTheme="majorEastAsia" w:hAnsi="Times New Roman" w:cs="Times New Roman"/>
          <w:sz w:val="24"/>
          <w:szCs w:val="24"/>
        </w:rPr>
        <w:t>切换到另一个分支</w:t>
      </w:r>
      <w:r w:rsidR="006823E2" w:rsidRPr="00A9226B">
        <w:rPr>
          <w:rFonts w:ascii="Times New Roman" w:eastAsiaTheme="majorEastAsia" w:hAnsi="Times New Roman" w:cs="Times New Roman"/>
          <w:sz w:val="24"/>
          <w:szCs w:val="24"/>
        </w:rPr>
        <w:t>”</w:t>
      </w:r>
      <w:r w:rsidR="006823E2" w:rsidRPr="00A9226B">
        <w:rPr>
          <w:rFonts w:ascii="Times New Roman" w:eastAsiaTheme="majorEastAsia" w:hAnsi="Times New Roman" w:cs="Times New Roman"/>
          <w:sz w:val="24"/>
          <w:szCs w:val="24"/>
        </w:rPr>
        <w:t>的命令</w:t>
      </w:r>
      <w:r w:rsidR="006823E2" w:rsidRPr="00A9226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6823E2" w:rsidRPr="00A9226B" w:rsidRDefault="009736E5" w:rsidP="00A9226B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B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、</w:t>
      </w:r>
      <w:r w:rsidR="006823E2" w:rsidRPr="00A9226B">
        <w:rPr>
          <w:rFonts w:ascii="Times New Roman" w:eastAsiaTheme="majorEastAsia" w:hAnsi="Times New Roman" w:cs="Times New Roman" w:hint="eastAsia"/>
          <w:sz w:val="24"/>
          <w:szCs w:val="24"/>
        </w:rPr>
        <w:t>对于已经提交到暂存区的文件的撤销可如下两步进行：</w:t>
      </w:r>
    </w:p>
    <w:p w:rsidR="006823E2" w:rsidRDefault="007B252D" w:rsidP="00A9226B">
      <w:pPr>
        <w:spacing w:line="450" w:lineRule="exact"/>
        <w:rPr>
          <w:rFonts w:ascii="Helvetica" w:hAnsi="Helvetica" w:cs="Helvetica"/>
          <w:color w:val="666666"/>
          <w:szCs w:val="21"/>
          <w:shd w:val="clear" w:color="auto" w:fill="FFFFFF"/>
        </w:rPr>
      </w:pP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ab/>
      </w:r>
      <w:r w:rsidR="006823E2" w:rsidRPr="00A9226B">
        <w:rPr>
          <w:rFonts w:ascii="Times New Roman" w:eastAsiaTheme="majorEastAsia" w:hAnsi="Times New Roman" w:cs="Times New Roman" w:hint="eastAsia"/>
          <w:sz w:val="24"/>
          <w:szCs w:val="24"/>
        </w:rPr>
        <w:t>1)</w:t>
      </w:r>
      <w:r w:rsidR="006823E2" w:rsidRPr="00A9226B">
        <w:rPr>
          <w:rFonts w:ascii="Times New Roman" w:eastAsiaTheme="majorEastAsia" w:hAnsi="Times New Roman" w:cs="Times New Roman" w:hint="eastAsia"/>
          <w:sz w:val="24"/>
          <w:szCs w:val="24"/>
        </w:rPr>
        <w:t>先撤销暂存区中文件的修改：</w:t>
      </w:r>
      <w:r w:rsidR="006823E2" w:rsidRPr="006823E2">
        <w:rPr>
          <w:rStyle w:val="HTML0"/>
          <w:rFonts w:ascii="Consolas" w:hAnsi="Consolas" w:cs="Consolas" w:hint="eastAsia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reset HEAD readme.txt</w:t>
      </w:r>
    </w:p>
    <w:p w:rsidR="006823E2" w:rsidRDefault="007B252D" w:rsidP="00A9226B">
      <w:pPr>
        <w:spacing w:line="450" w:lineRule="exact"/>
        <w:rPr>
          <w:rStyle w:val="HTML0"/>
          <w:rFonts w:ascii="Consolas" w:hAnsi="Consolas" w:cs="Consolas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</w:pPr>
      <w:r>
        <w:rPr>
          <w:rFonts w:ascii="Helvetica" w:hAnsi="Helvetica" w:cs="Helvetica" w:hint="eastAsia"/>
          <w:color w:val="666666"/>
          <w:szCs w:val="21"/>
          <w:shd w:val="clear" w:color="auto" w:fill="FFFFFF"/>
        </w:rPr>
        <w:tab/>
      </w:r>
      <w:r w:rsidR="006823E2" w:rsidRPr="00A9226B">
        <w:rPr>
          <w:rFonts w:ascii="Times New Roman" w:eastAsiaTheme="majorEastAsia" w:hAnsi="Times New Roman" w:cs="Times New Roman" w:hint="eastAsia"/>
          <w:sz w:val="24"/>
          <w:szCs w:val="24"/>
        </w:rPr>
        <w:t>2)</w:t>
      </w:r>
      <w:r w:rsidR="006823E2" w:rsidRPr="00A9226B">
        <w:rPr>
          <w:rFonts w:ascii="Times New Roman" w:eastAsiaTheme="majorEastAsia" w:hAnsi="Times New Roman" w:cs="Times New Roman" w:hint="eastAsia"/>
          <w:sz w:val="24"/>
          <w:szCs w:val="24"/>
        </w:rPr>
        <w:t>在撤销工作区中文件的修改：</w:t>
      </w:r>
      <w:r w:rsidR="006823E2" w:rsidRPr="006823E2">
        <w:rPr>
          <w:rStyle w:val="HTML0"/>
          <w:rFonts w:ascii="Consolas" w:hAnsi="Consolas" w:cs="Consolas" w:hint="eastAsia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checkout -- readme.txt</w:t>
      </w:r>
    </w:p>
    <w:p w:rsidR="007B252D" w:rsidRPr="00A9226B" w:rsidRDefault="007B252D" w:rsidP="00A9226B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C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、对于已经提交到版本库的文件撤销采用版本回退的机制：</w:t>
      </w:r>
    </w:p>
    <w:p w:rsidR="007B252D" w:rsidRPr="00A9226B" w:rsidRDefault="007B252D" w:rsidP="00A9226B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Helvetica" w:hAnsi="Helvetica" w:cs="Helvetica" w:hint="eastAsia"/>
          <w:color w:val="666666"/>
          <w:szCs w:val="21"/>
          <w:shd w:val="clear" w:color="auto" w:fill="FFFFFF"/>
        </w:rPr>
        <w:tab/>
      </w:r>
      <w:r w:rsidRPr="007B252D">
        <w:rPr>
          <w:rStyle w:val="HTML0"/>
          <w:rFonts w:ascii="Consolas" w:hAnsi="Consolas" w:cs="Consolas" w:hint="eastAsia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 xml:space="preserve">git reset --hard HEAD^ </w:t>
      </w:r>
      <w:r w:rsidRPr="007B252D">
        <w:rPr>
          <w:rStyle w:val="HTML0"/>
          <w:rFonts w:ascii="Consolas" w:hAnsi="Consolas" w:cs="Consolas" w:hint="eastAsia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ab/>
      </w:r>
      <w:r w:rsidRPr="007B252D">
        <w:rPr>
          <w:rStyle w:val="HTML0"/>
          <w:rFonts w:ascii="Consolas" w:hAnsi="Consolas" w:cs="Consolas" w:hint="eastAsia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ab/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#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回退到上一个版本</w:t>
      </w:r>
    </w:p>
    <w:p w:rsidR="007B252D" w:rsidRPr="00A9226B" w:rsidRDefault="007B252D" w:rsidP="00A9226B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7B252D">
        <w:rPr>
          <w:rFonts w:ascii="Helvetica" w:hAnsi="Helvetica" w:cs="Helvetica" w:hint="eastAsia"/>
          <w:color w:val="666666"/>
          <w:szCs w:val="21"/>
          <w:shd w:val="clear" w:color="auto" w:fill="FFFFFF"/>
        </w:rPr>
        <w:tab/>
      </w:r>
      <w:r w:rsidRPr="007B252D">
        <w:rPr>
          <w:rStyle w:val="HTML0"/>
          <w:rFonts w:ascii="Consolas" w:hAnsi="Consolas" w:cs="Consolas" w:hint="eastAsia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reset --hard COMMIT_ID</w:t>
      </w:r>
      <w:r w:rsidRPr="007B252D">
        <w:rPr>
          <w:rStyle w:val="HTML0"/>
          <w:rFonts w:ascii="Consolas" w:hAnsi="Consolas" w:cs="Consolas" w:hint="eastAsia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ab/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#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回退到指定的版本</w:t>
      </w:r>
      <w:r w:rsidR="00A9226B">
        <w:rPr>
          <w:rFonts w:ascii="Times New Roman" w:eastAsiaTheme="majorEastAsia" w:hAnsi="Times New Roman" w:cs="Times New Roman" w:hint="eastAsia"/>
          <w:sz w:val="24"/>
          <w:szCs w:val="24"/>
        </w:rPr>
        <w:t>，使用</w:t>
      </w:r>
      <w:r w:rsidR="00A9226B" w:rsidRPr="00A9226B">
        <w:rPr>
          <w:rStyle w:val="HTML0"/>
          <w:rFonts w:ascii="Consolas" w:hAnsi="Consolas" w:cs="Consolas" w:hint="eastAsia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reflog</w:t>
      </w:r>
      <w:r w:rsidR="00A9226B">
        <w:rPr>
          <w:rFonts w:ascii="Times New Roman" w:eastAsiaTheme="majorEastAsia" w:hAnsi="Times New Roman" w:cs="Times New Roman" w:hint="eastAsia"/>
          <w:sz w:val="24"/>
          <w:szCs w:val="24"/>
        </w:rPr>
        <w:t>查看对应的</w:t>
      </w:r>
      <w:r w:rsidR="00A9226B" w:rsidRPr="00A9226B">
        <w:rPr>
          <w:rStyle w:val="HTML0"/>
          <w:rFonts w:ascii="Consolas" w:hAnsi="Consolas" w:cs="Consolas" w:hint="eastAsia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>COMMIT_ID</w:t>
      </w:r>
    </w:p>
    <w:p w:rsidR="00A9226B" w:rsidRPr="00096EC8" w:rsidRDefault="00A9226B" w:rsidP="00A9226B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(7)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添加远程库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(www.github.com)</w:t>
      </w:r>
    </w:p>
    <w:p w:rsidR="002C7ED2" w:rsidRPr="006E233D" w:rsidRDefault="00A9226B" w:rsidP="006E233D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首先需要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github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官网申请账户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,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由于你的本地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仓库和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GitHub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仓库之间的传输是通过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SSH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加密的，所以，需要一点设置，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创建</w:t>
      </w:r>
      <w:r w:rsidRPr="00A9226B">
        <w:rPr>
          <w:rFonts w:ascii="Times New Roman" w:eastAsiaTheme="majorEastAsia" w:hAnsi="Times New Roman" w:cs="Times New Roman" w:hint="eastAsia"/>
          <w:sz w:val="24"/>
          <w:szCs w:val="24"/>
        </w:rPr>
        <w:t>SSH Key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(</w:t>
      </w:r>
      <w:r w:rsidRPr="00A9226B">
        <w:rPr>
          <w:rStyle w:val="HTML0"/>
          <w:rFonts w:ascii="Consolas" w:hAnsi="Consolas" w:cs="Consolas"/>
          <w:b/>
          <w:color w:val="DD0055"/>
          <w:sz w:val="18"/>
          <w:szCs w:val="18"/>
          <w:bdr w:val="single" w:sz="6" w:space="0" w:color="DDDDDD" w:frame="1"/>
          <w:shd w:val="clear" w:color="auto" w:fill="FAFAFA"/>
        </w:rPr>
        <w:t>ssh-keygen -t rsa -C "youremail@example.com"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)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并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id_rsa.pub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文件内容复制到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github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账户目录之下：</w:t>
      </w:r>
    </w:p>
    <w:p w:rsidR="00985F56" w:rsidRDefault="00985F56" w:rsidP="006E233D">
      <w:pPr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object w:dxaOrig="18675" w:dyaOrig="11597">
          <v:shape id="_x0000_i1027" type="#_x0000_t75" style="width:483pt;height:300pt" o:ole="">
            <v:imagedata r:id="rId12" o:title=""/>
          </v:shape>
          <o:OLEObject Type="Embed" ProgID="Visio.Drawing.11" ShapeID="_x0000_i1027" DrawAspect="Content" ObjectID="_1544204517" r:id="rId13"/>
        </w:object>
      </w:r>
      <w:r w:rsidR="006E233D"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    </w:t>
      </w:r>
    </w:p>
    <w:p w:rsidR="00A75555" w:rsidRPr="006E233D" w:rsidRDefault="00985F56" w:rsidP="006E233D">
      <w:pPr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="00F36E37" w:rsidRPr="00A75555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F36E37" w:rsidRPr="00A75555">
        <w:rPr>
          <w:rFonts w:ascii="Times New Roman" w:eastAsiaTheme="majorEastAsia" w:hAnsi="Times New Roman" w:cs="Times New Roman" w:hint="eastAsia"/>
          <w:sz w:val="24"/>
          <w:szCs w:val="24"/>
        </w:rPr>
        <w:t>github</w:t>
      </w:r>
      <w:r w:rsidR="00F36E37" w:rsidRPr="00A75555">
        <w:rPr>
          <w:rFonts w:ascii="Times New Roman" w:eastAsiaTheme="majorEastAsia" w:hAnsi="Times New Roman" w:cs="Times New Roman" w:hint="eastAsia"/>
          <w:sz w:val="24"/>
          <w:szCs w:val="24"/>
        </w:rPr>
        <w:t>上新建一个远成仓库，并在本地关联起来</w:t>
      </w:r>
      <w:r w:rsidR="00A75555">
        <w:rPr>
          <w:rFonts w:ascii="Times New Roman" w:eastAsiaTheme="majorEastAsia" w:hAnsi="Times New Roman" w:cs="Times New Roman" w:hint="eastAsia"/>
          <w:sz w:val="24"/>
          <w:szCs w:val="24"/>
        </w:rPr>
        <w:t>，首先在远程</w:t>
      </w:r>
      <w:r w:rsidR="00A75555">
        <w:rPr>
          <w:rFonts w:ascii="Times New Roman" w:eastAsiaTheme="majorEastAsia" w:hAnsi="Times New Roman" w:cs="Times New Roman" w:hint="eastAsia"/>
          <w:sz w:val="24"/>
          <w:szCs w:val="24"/>
        </w:rPr>
        <w:t>github</w:t>
      </w:r>
      <w:r w:rsidR="00A75555">
        <w:rPr>
          <w:rFonts w:ascii="Times New Roman" w:eastAsiaTheme="majorEastAsia" w:hAnsi="Times New Roman" w:cs="Times New Roman" w:hint="eastAsia"/>
          <w:sz w:val="24"/>
          <w:szCs w:val="24"/>
        </w:rPr>
        <w:t>上新建一个</w:t>
      </w:r>
      <w:r w:rsidR="00A75555">
        <w:rPr>
          <w:rFonts w:ascii="Times New Roman" w:eastAsiaTheme="majorEastAsia" w:hAnsi="Times New Roman" w:cs="Times New Roman" w:hint="eastAsia"/>
          <w:sz w:val="24"/>
          <w:szCs w:val="24"/>
        </w:rPr>
        <w:t>learn</w:t>
      </w:r>
      <w:r w:rsidR="006E233D">
        <w:rPr>
          <w:rFonts w:ascii="Times New Roman" w:eastAsiaTheme="majorEastAsia" w:hAnsi="Times New Roman" w:cs="Times New Roman" w:hint="eastAsia"/>
          <w:sz w:val="24"/>
          <w:szCs w:val="24"/>
        </w:rPr>
        <w:t>g</w:t>
      </w:r>
      <w:r w:rsidR="00A75555">
        <w:rPr>
          <w:rFonts w:ascii="Times New Roman" w:eastAsiaTheme="majorEastAsia" w:hAnsi="Times New Roman" w:cs="Times New Roman" w:hint="eastAsia"/>
          <w:sz w:val="24"/>
          <w:szCs w:val="24"/>
        </w:rPr>
        <w:t>it</w:t>
      </w:r>
      <w:r w:rsidR="00A75555">
        <w:rPr>
          <w:rFonts w:ascii="Times New Roman" w:eastAsiaTheme="majorEastAsia" w:hAnsi="Times New Roman" w:cs="Times New Roman" w:hint="eastAsia"/>
          <w:sz w:val="24"/>
          <w:szCs w:val="24"/>
        </w:rPr>
        <w:t>仓库：</w:t>
      </w:r>
      <w:r w:rsidR="00876163">
        <w:object w:dxaOrig="18645" w:dyaOrig="12754">
          <v:shape id="_x0000_i1028" type="#_x0000_t75" style="width:486.75pt;height:334.5pt" o:ole="">
            <v:imagedata r:id="rId14" o:title=""/>
          </v:shape>
          <o:OLEObject Type="Embed" ProgID="Visio.Drawing.11" ShapeID="_x0000_i1028" DrawAspect="Content" ObjectID="_1544204518" r:id="rId15"/>
        </w:object>
      </w:r>
    </w:p>
    <w:p w:rsidR="00A75555" w:rsidRPr="00985F56" w:rsidRDefault="00A75555" w:rsidP="00876163">
      <w:pPr>
        <w:pStyle w:val="a4"/>
        <w:shd w:val="clear" w:color="auto" w:fill="FFFFFF"/>
        <w:spacing w:before="225" w:beforeAutospacing="0" w:after="225" w:afterAutospacing="0"/>
      </w:pPr>
      <w:r>
        <w:rPr>
          <w:rFonts w:hint="eastAsia"/>
        </w:rPr>
        <w:t xml:space="preserve">  </w:t>
      </w:r>
      <w:r w:rsidRPr="00A75555">
        <w:rPr>
          <w:rFonts w:ascii="Times New Roman" w:eastAsiaTheme="majorEastAsia" w:hAnsi="Times New Roman" w:cs="Times New Roman"/>
          <w:kern w:val="2"/>
        </w:rPr>
        <w:t>关联一个远程库，使用命令</w:t>
      </w:r>
      <w:r w:rsidRPr="00A75555">
        <w:rPr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remote add origin git@github.com:maochen88/learngit.git</w:t>
      </w:r>
      <w:r w:rsidRPr="00A75555">
        <w:rPr>
          <w:rFonts w:ascii="Times New Roman" w:eastAsiaTheme="majorEastAsia" w:hAnsi="Times New Roman" w:cs="Times New Roman"/>
          <w:kern w:val="2"/>
        </w:rPr>
        <w:t>；</w:t>
      </w:r>
    </w:p>
    <w:p w:rsidR="00A75555" w:rsidRPr="00A75555" w:rsidRDefault="00A75555" w:rsidP="00A75555">
      <w:pPr>
        <w:widowControl/>
        <w:shd w:val="clear" w:color="auto" w:fill="FFFFFF"/>
        <w:spacing w:before="225" w:after="225"/>
        <w:jc w:val="left"/>
        <w:rPr>
          <w:rFonts w:ascii="Helvetica" w:eastAsia="宋体" w:hAnsi="Helvetica" w:cs="Helvetica"/>
          <w:color w:val="666666"/>
          <w:kern w:val="0"/>
          <w:szCs w:val="21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A75555">
        <w:rPr>
          <w:rFonts w:ascii="Times New Roman" w:eastAsiaTheme="majorEastAsia" w:hAnsi="Times New Roman" w:cs="Times New Roman"/>
          <w:sz w:val="24"/>
          <w:szCs w:val="24"/>
        </w:rPr>
        <w:t>关联后，使用命令</w:t>
      </w:r>
      <w:r w:rsidRPr="00A75555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push -u origin master</w:t>
      </w:r>
      <w:r w:rsidRPr="00A75555">
        <w:rPr>
          <w:rFonts w:ascii="Times New Roman" w:eastAsiaTheme="majorEastAsia" w:hAnsi="Times New Roman" w:cs="Times New Roman"/>
          <w:sz w:val="24"/>
          <w:szCs w:val="24"/>
        </w:rPr>
        <w:t>第一次推送</w:t>
      </w:r>
      <w:r w:rsidRPr="00A75555">
        <w:rPr>
          <w:rFonts w:ascii="Times New Roman" w:eastAsiaTheme="majorEastAsia" w:hAnsi="Times New Roman" w:cs="Times New Roman"/>
          <w:sz w:val="24"/>
          <w:szCs w:val="24"/>
        </w:rPr>
        <w:t>master</w:t>
      </w:r>
      <w:r w:rsidRPr="00A75555">
        <w:rPr>
          <w:rFonts w:ascii="Times New Roman" w:eastAsiaTheme="majorEastAsia" w:hAnsi="Times New Roman" w:cs="Times New Roman"/>
          <w:sz w:val="24"/>
          <w:szCs w:val="24"/>
        </w:rPr>
        <w:t>分支的所有内容；</w:t>
      </w:r>
    </w:p>
    <w:p w:rsidR="00A75555" w:rsidRPr="00A75555" w:rsidRDefault="00A75555" w:rsidP="00A75555">
      <w:pPr>
        <w:widowControl/>
        <w:shd w:val="clear" w:color="auto" w:fill="FFFFFF"/>
        <w:spacing w:before="225" w:after="225"/>
        <w:jc w:val="left"/>
        <w:rPr>
          <w:rFonts w:ascii="Helvetica" w:eastAsia="宋体" w:hAnsi="Helvetica" w:cs="Helvetica"/>
          <w:color w:val="666666"/>
          <w:kern w:val="0"/>
          <w:szCs w:val="21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Pr="00A75555">
        <w:rPr>
          <w:rFonts w:ascii="Times New Roman" w:eastAsiaTheme="majorEastAsia" w:hAnsi="Times New Roman" w:cs="Times New Roman"/>
          <w:sz w:val="24"/>
          <w:szCs w:val="24"/>
        </w:rPr>
        <w:t>每次本地提交后，就可以使用命令</w:t>
      </w:r>
      <w:r w:rsidRPr="00A75555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push origin master</w:t>
      </w:r>
      <w:r>
        <w:rPr>
          <w:rFonts w:ascii="Times New Roman" w:eastAsiaTheme="majorEastAsia" w:hAnsi="Times New Roman" w:cs="Times New Roman"/>
          <w:sz w:val="24"/>
          <w:szCs w:val="24"/>
        </w:rPr>
        <w:t>推送最新修改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至远程仓库。</w:t>
      </w:r>
    </w:p>
    <w:p w:rsidR="00A75555" w:rsidRDefault="00F33951" w:rsidP="00A75555">
      <w:pPr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从远程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github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克隆仓库到本地：</w:t>
      </w:r>
      <w:r w:rsidRPr="00F33951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clone git@github.com:maochen88/gitskills.git</w:t>
      </w:r>
    </w:p>
    <w:p w:rsidR="00B10973" w:rsidRPr="00096EC8" w:rsidRDefault="00B10973" w:rsidP="00CB4665">
      <w:pPr>
        <w:spacing w:line="450" w:lineRule="exact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(8)</w:t>
      </w:r>
      <w:r w:rsidRPr="00096EC8">
        <w:rPr>
          <w:rFonts w:ascii="Times New Roman" w:eastAsiaTheme="majorEastAsia" w:hAnsi="Times New Roman" w:cs="Times New Roman" w:hint="eastAsia"/>
          <w:b/>
          <w:sz w:val="24"/>
          <w:szCs w:val="24"/>
        </w:rPr>
        <w:t>与分支有关的操作</w:t>
      </w:r>
    </w:p>
    <w:p w:rsidR="00B10973" w:rsidRPr="00B10973" w:rsidRDefault="00B10973" w:rsidP="00CB4665">
      <w:pPr>
        <w:widowControl/>
        <w:shd w:val="clear" w:color="auto" w:fill="FFFFFF"/>
        <w:spacing w:line="450" w:lineRule="exact"/>
        <w:jc w:val="left"/>
        <w:rPr>
          <w:rFonts w:ascii="Helvetica" w:eastAsia="宋体" w:hAnsi="Helvetica" w:cs="Helvetica"/>
          <w:color w:val="666666"/>
          <w:kern w:val="0"/>
          <w:szCs w:val="21"/>
        </w:rPr>
      </w:pPr>
      <w:r w:rsidRPr="00B10973">
        <w:rPr>
          <w:rFonts w:ascii="Times New Roman" w:eastAsiaTheme="majorEastAsia" w:hAnsi="Times New Roman" w:cs="Times New Roman"/>
          <w:sz w:val="24"/>
          <w:szCs w:val="24"/>
        </w:rPr>
        <w:t>查看分支：</w:t>
      </w:r>
      <w:r w:rsidRPr="00B10973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branch</w:t>
      </w:r>
    </w:p>
    <w:p w:rsidR="00B10973" w:rsidRPr="00B10973" w:rsidRDefault="00CB4665" w:rsidP="00CB4665">
      <w:pPr>
        <w:widowControl/>
        <w:shd w:val="clear" w:color="auto" w:fill="FFFFFF"/>
        <w:tabs>
          <w:tab w:val="left" w:pos="4045"/>
        </w:tabs>
        <w:spacing w:line="450" w:lineRule="exact"/>
        <w:jc w:val="left"/>
        <w:rPr>
          <w:rFonts w:ascii="Helvetica" w:eastAsia="宋体" w:hAnsi="Helvetica" w:cs="Helvetica"/>
          <w:color w:val="666666"/>
          <w:kern w:val="0"/>
          <w:szCs w:val="21"/>
        </w:rPr>
      </w:pPr>
      <w:r>
        <w:rPr>
          <w:rFonts w:ascii="Times New Roman" w:eastAsiaTheme="majorEastAsia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66C152F" wp14:editId="6B758D8E">
                <wp:simplePos x="0" y="0"/>
                <wp:positionH relativeFrom="column">
                  <wp:posOffset>1978117</wp:posOffset>
                </wp:positionH>
                <wp:positionV relativeFrom="paragraph">
                  <wp:posOffset>178288</wp:posOffset>
                </wp:positionV>
                <wp:extent cx="484505" cy="341650"/>
                <wp:effectExtent l="0" t="0" r="29845" b="20320"/>
                <wp:wrapNone/>
                <wp:docPr id="8" name="直接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84505" cy="3416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8" o:spid="_x0000_s1026" style="position:absolute;left:0;text-align:lef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5.75pt,14.05pt" to="193.9pt,4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" strokecolor="#4579b8 [3044]"/>
            </w:pict>
          </mc:Fallback>
        </mc:AlternateContent>
      </w:r>
      <w:r>
        <w:rPr>
          <w:rFonts w:ascii="Times New Roman" w:eastAsiaTheme="majorEastAsia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DBB792" wp14:editId="711E6741">
                <wp:simplePos x="0" y="0"/>
                <wp:positionH relativeFrom="column">
                  <wp:posOffset>1882140</wp:posOffset>
                </wp:positionH>
                <wp:positionV relativeFrom="paragraph">
                  <wp:posOffset>180671</wp:posOffset>
                </wp:positionV>
                <wp:extent cx="580390" cy="0"/>
                <wp:effectExtent l="0" t="0" r="10160" b="19050"/>
                <wp:wrapNone/>
                <wp:docPr id="7" name="直接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039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7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8.2pt,14.25pt" to="193.9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" strokecolor="#4579b8 [3044]"/>
            </w:pict>
          </mc:Fallback>
        </mc:AlternateContent>
      </w:r>
      <w:r w:rsidR="00B10973" w:rsidRPr="00B10973">
        <w:rPr>
          <w:rFonts w:ascii="Times New Roman" w:eastAsiaTheme="majorEastAsia" w:hAnsi="Times New Roman" w:cs="Times New Roman"/>
          <w:sz w:val="24"/>
          <w:szCs w:val="24"/>
        </w:rPr>
        <w:t>创建分支：</w:t>
      </w:r>
      <w:r w:rsidR="00B10973" w:rsidRPr="00B10973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branch &lt;name&gt;</w:t>
      </w:r>
      <w:r w:rsidR="00B10973">
        <w:rPr>
          <w:rFonts w:ascii="Times New Roman" w:eastAsiaTheme="majorEastAsia" w:hAnsi="Times New Roman" w:cs="Times New Roman" w:hint="eastAsia"/>
          <w:sz w:val="24"/>
          <w:szCs w:val="24"/>
        </w:rPr>
        <w:tab/>
      </w:r>
      <w:r w:rsidR="00B10973">
        <w:rPr>
          <w:rFonts w:ascii="Times New Roman" w:eastAsiaTheme="majorEastAsia" w:hAnsi="Times New Roman" w:cs="Times New Roman" w:hint="eastAsia"/>
          <w:sz w:val="24"/>
          <w:szCs w:val="24"/>
        </w:rPr>
        <w:t>可使用一条命令：</w:t>
      </w:r>
      <w:r w:rsidR="00B10973" w:rsidRPr="00B10973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git checkout -b </w:t>
      </w:r>
      <w:r w:rsidR="00B10973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&lt;branch_name&gt;</w:t>
      </w:r>
    </w:p>
    <w:p w:rsidR="00B10973" w:rsidRPr="00B10973" w:rsidRDefault="00B10973" w:rsidP="00CB4665">
      <w:pPr>
        <w:widowControl/>
        <w:shd w:val="clear" w:color="auto" w:fill="FFFFFF"/>
        <w:spacing w:line="450" w:lineRule="exact"/>
        <w:jc w:val="left"/>
        <w:rPr>
          <w:rFonts w:ascii="Helvetica" w:eastAsia="宋体" w:hAnsi="Helvetica" w:cs="Helvetica"/>
          <w:color w:val="666666"/>
          <w:kern w:val="0"/>
          <w:szCs w:val="21"/>
        </w:rPr>
      </w:pPr>
      <w:r w:rsidRPr="00B10973">
        <w:rPr>
          <w:rFonts w:ascii="Times New Roman" w:eastAsiaTheme="majorEastAsia" w:hAnsi="Times New Roman" w:cs="Times New Roman"/>
          <w:sz w:val="24"/>
          <w:szCs w:val="24"/>
        </w:rPr>
        <w:t>切换分支：</w:t>
      </w:r>
      <w:r w:rsidRPr="00B10973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checkout &lt;name&gt;</w:t>
      </w:r>
    </w:p>
    <w:p w:rsidR="00B10973" w:rsidRPr="00B10973" w:rsidRDefault="00B10973" w:rsidP="00CB4665">
      <w:pPr>
        <w:widowControl/>
        <w:shd w:val="clear" w:color="auto" w:fill="FFFFFF"/>
        <w:spacing w:line="450" w:lineRule="exact"/>
        <w:jc w:val="left"/>
        <w:rPr>
          <w:rFonts w:ascii="Helvetica" w:eastAsia="宋体" w:hAnsi="Helvetica" w:cs="Helvetica"/>
          <w:color w:val="666666"/>
          <w:kern w:val="0"/>
          <w:szCs w:val="21"/>
        </w:rPr>
      </w:pPr>
      <w:r w:rsidRPr="00B10973">
        <w:rPr>
          <w:rFonts w:ascii="Times New Roman" w:eastAsiaTheme="majorEastAsia" w:hAnsi="Times New Roman" w:cs="Times New Roman"/>
          <w:sz w:val="24"/>
          <w:szCs w:val="24"/>
        </w:rPr>
        <w:t>创建</w:t>
      </w:r>
      <w:r w:rsidRPr="00B10973">
        <w:rPr>
          <w:rFonts w:ascii="Times New Roman" w:eastAsiaTheme="majorEastAsia" w:hAnsi="Times New Roman" w:cs="Times New Roman"/>
          <w:sz w:val="24"/>
          <w:szCs w:val="24"/>
        </w:rPr>
        <w:t>+</w:t>
      </w:r>
      <w:r w:rsidRPr="00B10973">
        <w:rPr>
          <w:rFonts w:ascii="Times New Roman" w:eastAsiaTheme="majorEastAsia" w:hAnsi="Times New Roman" w:cs="Times New Roman"/>
          <w:sz w:val="24"/>
          <w:szCs w:val="24"/>
        </w:rPr>
        <w:t>切换分支：</w:t>
      </w:r>
      <w:r w:rsidRPr="00B10973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checkout -b &lt;</w:t>
      </w:r>
      <w:r w:rsidRPr="00B10973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 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branch_</w:t>
      </w:r>
      <w:r w:rsidRPr="00B10973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name&gt;</w:t>
      </w:r>
    </w:p>
    <w:p w:rsidR="00984F61" w:rsidRPr="00B10973" w:rsidRDefault="00B10973" w:rsidP="00CB4665">
      <w:pPr>
        <w:widowControl/>
        <w:shd w:val="clear" w:color="auto" w:fill="FFFFFF"/>
        <w:spacing w:line="450" w:lineRule="exact"/>
        <w:jc w:val="left"/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</w:pPr>
      <w:r w:rsidRPr="00B10973">
        <w:rPr>
          <w:rFonts w:ascii="Times New Roman" w:eastAsiaTheme="majorEastAsia" w:hAnsi="Times New Roman" w:cs="Times New Roman"/>
          <w:sz w:val="24"/>
          <w:szCs w:val="24"/>
        </w:rPr>
        <w:t>合并某分支到当前分支：</w:t>
      </w:r>
      <w:r w:rsidRPr="00B10973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merge &lt;</w:t>
      </w:r>
      <w:r w:rsidRPr="00B10973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 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branch_</w:t>
      </w:r>
      <w:r w:rsidRPr="00B10973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name&gt;</w:t>
      </w:r>
      <w:r w:rsidR="00984F61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 </w:t>
      </w:r>
      <w:r w:rsidR="00984F61" w:rsidRPr="00984F61"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 w:rsidR="00984F61" w:rsidRPr="00984F61">
        <w:rPr>
          <w:rFonts w:ascii="Times New Roman" w:eastAsiaTheme="majorEastAsia" w:hAnsi="Times New Roman" w:cs="Times New Roman" w:hint="eastAsia"/>
          <w:sz w:val="24"/>
          <w:szCs w:val="24"/>
        </w:rPr>
        <w:t>默认的合并模式是</w:t>
      </w:r>
      <w:r w:rsidR="00984F61" w:rsidRPr="00984F61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Fast forward</w:t>
      </w:r>
      <w:r w:rsidR="00984F61">
        <w:rPr>
          <w:rFonts w:ascii="Times New Roman" w:eastAsiaTheme="majorEastAsia" w:hAnsi="Times New Roman" w:cs="Times New Roman" w:hint="eastAsia"/>
          <w:sz w:val="24"/>
          <w:szCs w:val="24"/>
        </w:rPr>
        <w:t>，此种模式下，删除分之后会丢掉分支信息，可</w:t>
      </w:r>
      <w:r w:rsidR="00984F61" w:rsidRPr="00984F61">
        <w:rPr>
          <w:rFonts w:ascii="Times New Roman" w:eastAsiaTheme="majorEastAsia" w:hAnsi="Times New Roman" w:cs="Times New Roman" w:hint="eastAsia"/>
          <w:sz w:val="24"/>
          <w:szCs w:val="24"/>
        </w:rPr>
        <w:t>强制禁用该模式使用</w:t>
      </w:r>
      <w:r w:rsidR="00984F61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--no-ff</w:t>
      </w:r>
      <w:r w:rsidR="00984F61" w:rsidRPr="00984F61">
        <w:rPr>
          <w:rFonts w:ascii="Times New Roman" w:eastAsiaTheme="majorEastAsia" w:hAnsi="Times New Roman" w:cs="Times New Roman" w:hint="eastAsia"/>
          <w:sz w:val="24"/>
          <w:szCs w:val="24"/>
        </w:rPr>
        <w:t>选项</w:t>
      </w:r>
    </w:p>
    <w:p w:rsidR="00B10973" w:rsidRPr="00B10973" w:rsidRDefault="00B10973" w:rsidP="00CB4665">
      <w:pPr>
        <w:widowControl/>
        <w:shd w:val="clear" w:color="auto" w:fill="FFFFFF"/>
        <w:spacing w:line="450" w:lineRule="exact"/>
        <w:jc w:val="left"/>
        <w:rPr>
          <w:rFonts w:ascii="Helvetica" w:eastAsia="宋体" w:hAnsi="Helvetica" w:cs="Helvetica"/>
          <w:color w:val="666666"/>
          <w:kern w:val="0"/>
          <w:szCs w:val="21"/>
        </w:rPr>
      </w:pPr>
      <w:r w:rsidRPr="00B10973">
        <w:rPr>
          <w:rFonts w:ascii="Times New Roman" w:eastAsiaTheme="majorEastAsia" w:hAnsi="Times New Roman" w:cs="Times New Roman"/>
          <w:sz w:val="24"/>
          <w:szCs w:val="24"/>
        </w:rPr>
        <w:t>删除分支：</w:t>
      </w:r>
      <w:r w:rsidRPr="00B10973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branch -d &lt;</w:t>
      </w:r>
      <w:r w:rsidRPr="00B10973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 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branch_</w:t>
      </w:r>
      <w:r w:rsidRPr="00B10973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name&gt;</w:t>
      </w:r>
    </w:p>
    <w:p w:rsidR="00630E7D" w:rsidRPr="00630E7D" w:rsidRDefault="00630E7D" w:rsidP="00CB4665">
      <w:pPr>
        <w:widowControl/>
        <w:shd w:val="clear" w:color="auto" w:fill="FFFFFF"/>
        <w:spacing w:line="450" w:lineRule="exact"/>
        <w:jc w:val="left"/>
        <w:rPr>
          <w:rFonts w:ascii="Times New Roman" w:eastAsiaTheme="majorEastAsia" w:hAnsi="Times New Roman" w:cs="Times New Roman"/>
          <w:sz w:val="24"/>
          <w:szCs w:val="24"/>
        </w:rPr>
      </w:pPr>
      <w:r w:rsidRPr="00630E7D">
        <w:rPr>
          <w:rFonts w:ascii="Times New Roman" w:eastAsiaTheme="majorEastAsia" w:hAnsi="Times New Roman" w:cs="Times New Roman"/>
          <w:sz w:val="24"/>
          <w:szCs w:val="24"/>
        </w:rPr>
        <w:t>当</w:t>
      </w:r>
      <w:r w:rsidRPr="00630E7D">
        <w:rPr>
          <w:rFonts w:ascii="Times New Roman" w:eastAsiaTheme="majorEastAsia" w:hAnsi="Times New Roman" w:cs="Times New Roman"/>
          <w:sz w:val="24"/>
          <w:szCs w:val="24"/>
        </w:rPr>
        <w:t>Git</w:t>
      </w:r>
      <w:r w:rsidRPr="00630E7D">
        <w:rPr>
          <w:rFonts w:ascii="Times New Roman" w:eastAsiaTheme="majorEastAsia" w:hAnsi="Times New Roman" w:cs="Times New Roman"/>
          <w:sz w:val="24"/>
          <w:szCs w:val="24"/>
        </w:rPr>
        <w:t>无法自动合并分支时，就必须首先解决冲突。解决冲突后，再提交，合并完成。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解决冲突的方法是：</w:t>
      </w:r>
      <w:r w:rsidR="003879A2">
        <w:rPr>
          <w:rFonts w:ascii="Times New Roman" w:eastAsiaTheme="majorEastAsia" w:hAnsi="Times New Roman" w:cs="Times New Roman" w:hint="eastAsia"/>
          <w:sz w:val="24"/>
          <w:szCs w:val="24"/>
        </w:rPr>
        <w:t>在本地修改冲突的文件内容为自己需要的，然后正常添加提交</w:t>
      </w:r>
      <w:r w:rsidR="003879A2" w:rsidRPr="003879A2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add</w:t>
      </w:r>
      <w:r w:rsidR="003879A2" w:rsidRPr="003879A2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、</w:t>
      </w:r>
      <w:r w:rsidR="003879A2" w:rsidRPr="003879A2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commit</w:t>
      </w:r>
      <w:r w:rsidR="003879A2" w:rsidRPr="003879A2">
        <w:rPr>
          <w:rFonts w:ascii="Times New Roman" w:eastAsiaTheme="majorEastAsia" w:hAnsi="Times New Roman" w:cs="Times New Roman" w:hint="eastAsia"/>
          <w:sz w:val="24"/>
          <w:szCs w:val="24"/>
        </w:rPr>
        <w:t>即可</w:t>
      </w:r>
    </w:p>
    <w:p w:rsidR="00630E7D" w:rsidRPr="00630E7D" w:rsidRDefault="00630E7D" w:rsidP="00CB4665">
      <w:pPr>
        <w:widowControl/>
        <w:shd w:val="clear" w:color="auto" w:fill="FFFFFF"/>
        <w:spacing w:line="450" w:lineRule="exact"/>
        <w:jc w:val="left"/>
        <w:rPr>
          <w:rFonts w:ascii="Helvetica" w:eastAsia="宋体" w:hAnsi="Helvetica" w:cs="Helvetica"/>
          <w:color w:val="666666"/>
          <w:kern w:val="0"/>
          <w:szCs w:val="21"/>
        </w:rPr>
      </w:pPr>
      <w:r w:rsidRPr="00630E7D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查看</w:t>
      </w:r>
      <w:r w:rsidRPr="00630E7D">
        <w:rPr>
          <w:rFonts w:ascii="Times New Roman" w:eastAsiaTheme="majorEastAsia" w:hAnsi="Times New Roman" w:cs="Times New Roman"/>
          <w:sz w:val="24"/>
          <w:szCs w:val="24"/>
        </w:rPr>
        <w:t>分支合并图</w:t>
      </w:r>
      <w:r w:rsidRPr="00630E7D"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 w:rsidRPr="00630E7D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log --graph</w:t>
      </w:r>
      <w:r w:rsidR="003879A2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 --pretty</w:t>
      </w:r>
      <w:r w:rsidR="00984F61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=</w:t>
      </w:r>
      <w:r w:rsidR="003879A2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oneline</w:t>
      </w:r>
      <w:r w:rsidR="00984F61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 --abbrev-commit</w:t>
      </w:r>
    </w:p>
    <w:p w:rsidR="00B10973" w:rsidRPr="00F10F7E" w:rsidRDefault="003C3EE8" w:rsidP="00F10F7E">
      <w:pPr>
        <w:spacing w:line="450" w:lineRule="exact"/>
        <w:jc w:val="lef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F10F7E">
        <w:rPr>
          <w:rFonts w:ascii="Times New Roman" w:eastAsiaTheme="majorEastAsia" w:hAnsi="Times New Roman" w:cs="Times New Roman" w:hint="eastAsia"/>
          <w:b/>
          <w:sz w:val="24"/>
          <w:szCs w:val="24"/>
        </w:rPr>
        <w:t>(9)</w:t>
      </w:r>
      <w:r w:rsidRPr="00F10F7E">
        <w:rPr>
          <w:rFonts w:ascii="Times New Roman" w:eastAsiaTheme="majorEastAsia" w:hAnsi="Times New Roman" w:cs="Times New Roman" w:hint="eastAsia"/>
          <w:b/>
          <w:sz w:val="24"/>
          <w:szCs w:val="24"/>
        </w:rPr>
        <w:t>创建修复</w:t>
      </w:r>
      <w:r w:rsidRPr="00F10F7E">
        <w:rPr>
          <w:rFonts w:ascii="Times New Roman" w:eastAsiaTheme="majorEastAsia" w:hAnsi="Times New Roman" w:cs="Times New Roman" w:hint="eastAsia"/>
          <w:b/>
          <w:sz w:val="24"/>
          <w:szCs w:val="24"/>
        </w:rPr>
        <w:t>bug</w:t>
      </w:r>
      <w:r w:rsidRPr="00F10F7E">
        <w:rPr>
          <w:rFonts w:ascii="Times New Roman" w:eastAsiaTheme="majorEastAsia" w:hAnsi="Times New Roman" w:cs="Times New Roman" w:hint="eastAsia"/>
          <w:b/>
          <w:sz w:val="24"/>
          <w:szCs w:val="24"/>
        </w:rPr>
        <w:t>的分支</w:t>
      </w:r>
      <w:r w:rsidR="00CB4665" w:rsidRPr="00F10F7E">
        <w:rPr>
          <w:rFonts w:ascii="Times New Roman" w:eastAsiaTheme="majorEastAsia" w:hAnsi="Times New Roman" w:cs="Times New Roman" w:hint="eastAsia"/>
          <w:b/>
          <w:sz w:val="24"/>
          <w:szCs w:val="24"/>
        </w:rPr>
        <w:t>()</w:t>
      </w:r>
    </w:p>
    <w:p w:rsidR="003C3EE8" w:rsidRDefault="003C3EE8" w:rsidP="00CB466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保存当前分支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(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假设当前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dev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分支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)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工作区的内容：</w:t>
      </w:r>
      <w:r w:rsidRPr="003C3EE8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stash</w:t>
      </w:r>
    </w:p>
    <w:p w:rsidR="003C3EE8" w:rsidRDefault="003C3EE8" w:rsidP="00CB466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回到需要修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bug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分支：</w:t>
      </w:r>
      <w:r w:rsidRPr="00CB4665"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checkout master</w:t>
      </w:r>
    </w:p>
    <w:p w:rsidR="003C3EE8" w:rsidRPr="00CB4665" w:rsidRDefault="003C3EE8" w:rsidP="00CB4665">
      <w:pPr>
        <w:spacing w:line="450" w:lineRule="exact"/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bug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分支上创建分支已修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bug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 w:rsidRPr="00CB4665"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checkout -b bug-100</w:t>
      </w:r>
    </w:p>
    <w:p w:rsidR="003C3EE8" w:rsidRPr="00CB4665" w:rsidRDefault="003C3EE8" w:rsidP="00CB4665">
      <w:pPr>
        <w:spacing w:line="450" w:lineRule="exact"/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在创建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bug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分支上修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bug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ab/>
      </w:r>
      <w:r w:rsidRPr="00CB4665"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>.......................................</w:t>
      </w:r>
    </w:p>
    <w:p w:rsidR="003C3EE8" w:rsidRPr="00CB4665" w:rsidRDefault="003C3EE8" w:rsidP="00CB4665">
      <w:pPr>
        <w:spacing w:line="450" w:lineRule="exact"/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修复好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bug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回到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bug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分支：</w:t>
      </w:r>
      <w:r w:rsidRPr="00CB4665"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checkout master</w:t>
      </w:r>
    </w:p>
    <w:p w:rsidR="003C3EE8" w:rsidRDefault="003C3EE8" w:rsidP="00CB466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合并刚才修复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bug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 w:rsidRPr="00CB4665"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 xml:space="preserve">git merge --no-ff -m </w:t>
      </w:r>
      <w:r w:rsidRPr="00CB4665"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“</w:t>
      </w:r>
      <w:r w:rsidRPr="00CB4665"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>merge bug fix 100</w:t>
      </w:r>
      <w:r w:rsidRPr="00CB4665"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”</w:t>
      </w:r>
      <w:r w:rsidRPr="00CB4665"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 xml:space="preserve">  bug-100</w:t>
      </w:r>
    </w:p>
    <w:p w:rsidR="003C3EE8" w:rsidRDefault="003C3EE8" w:rsidP="00CB466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删除新建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bug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分支：</w:t>
      </w:r>
      <w:r w:rsidRPr="00CB4665"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 xml:space="preserve"> git branch -d bug-100</w:t>
      </w:r>
    </w:p>
    <w:p w:rsidR="003C3EE8" w:rsidRDefault="003C3EE8" w:rsidP="00CB466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回到项目最初的分支：</w:t>
      </w:r>
      <w:r w:rsidRPr="00CB4665"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checkout dev</w:t>
      </w:r>
    </w:p>
    <w:p w:rsidR="00CB4665" w:rsidRDefault="00CB4665" w:rsidP="00CB466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回到修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bug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之前时的工作区中有两种方式：</w:t>
      </w:r>
      <w:r w:rsidRPr="00CB4665">
        <w:rPr>
          <w:rFonts w:ascii="Times New Roman" w:eastAsiaTheme="majorEastAsia" w:hAnsi="Times New Roman" w:cs="Times New Roman"/>
          <w:sz w:val="24"/>
          <w:szCs w:val="24"/>
        </w:rPr>
        <w:t>一是用</w:t>
      </w:r>
      <w:r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stash apply</w:t>
      </w:r>
      <w:r w:rsidRPr="00CB4665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CB4665">
        <w:rPr>
          <w:rFonts w:ascii="Times New Roman" w:eastAsiaTheme="majorEastAsia" w:hAnsi="Times New Roman" w:cs="Times New Roman"/>
          <w:sz w:val="24"/>
          <w:szCs w:val="24"/>
        </w:rPr>
        <w:t>恢复另一种方式是用</w:t>
      </w:r>
      <w:r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stash pop</w:t>
      </w:r>
      <w:r w:rsidRPr="00CB4665">
        <w:rPr>
          <w:rFonts w:ascii="Times New Roman" w:eastAsiaTheme="majorEastAsia" w:hAnsi="Times New Roman" w:cs="Times New Roman"/>
          <w:sz w:val="24"/>
          <w:szCs w:val="24"/>
        </w:rPr>
        <w:t>，恢复的同时把</w:t>
      </w:r>
      <w:r w:rsidRPr="00CB4665">
        <w:rPr>
          <w:rFonts w:ascii="Times New Roman" w:eastAsiaTheme="majorEastAsia" w:hAnsi="Times New Roman" w:cs="Times New Roman"/>
          <w:sz w:val="24"/>
          <w:szCs w:val="24"/>
        </w:rPr>
        <w:t>stash</w:t>
      </w:r>
      <w:r w:rsidRPr="00CB4665">
        <w:rPr>
          <w:rFonts w:ascii="Times New Roman" w:eastAsiaTheme="majorEastAsia" w:hAnsi="Times New Roman" w:cs="Times New Roman"/>
          <w:sz w:val="24"/>
          <w:szCs w:val="24"/>
        </w:rPr>
        <w:t>内容也删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。第一种的方式较繁琐如下：</w:t>
      </w:r>
    </w:p>
    <w:p w:rsidR="003C3EE8" w:rsidRDefault="00CB4665" w:rsidP="00CB466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ab/>
      </w:r>
      <w:r w:rsidR="003C3EE8">
        <w:rPr>
          <w:rFonts w:ascii="Times New Roman" w:eastAsiaTheme="majorEastAsia" w:hAnsi="Times New Roman" w:cs="Times New Roman" w:hint="eastAsia"/>
          <w:sz w:val="24"/>
          <w:szCs w:val="24"/>
        </w:rPr>
        <w:t>查看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保存的工作区：</w:t>
      </w:r>
      <w:r w:rsidR="003C3EE8" w:rsidRPr="00CB4665"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stash list</w:t>
      </w:r>
    </w:p>
    <w:p w:rsidR="00CB4665" w:rsidRDefault="00CB4665" w:rsidP="00CB466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ab/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回到指定的工作区：</w:t>
      </w:r>
      <w:r w:rsidRPr="00CB4665"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stash apply stash@{</w:t>
      </w:r>
      <w:r w:rsidRPr="00CB4665"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>N</w:t>
      </w:r>
      <w:r w:rsidRPr="00CB4665"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}</w:t>
      </w:r>
    </w:p>
    <w:p w:rsidR="00CB4665" w:rsidRDefault="00CB4665" w:rsidP="00F05F45">
      <w:pPr>
        <w:spacing w:line="450" w:lineRule="exact"/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ab/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删除指定的工作区：</w:t>
      </w:r>
      <w:r w:rsidRPr="00CB4665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stash drop</w:t>
      </w:r>
    </w:p>
    <w:p w:rsidR="00CB4665" w:rsidRDefault="00F05F45" w:rsidP="00F05F45">
      <w:pPr>
        <w:spacing w:line="450" w:lineRule="exact"/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</w:pPr>
      <w:r w:rsidRPr="00F05F45">
        <w:rPr>
          <w:rFonts w:ascii="Times New Roman" w:eastAsiaTheme="majorEastAsia" w:hAnsi="Times New Roman" w:cs="Times New Roman" w:hint="eastAsia"/>
          <w:sz w:val="24"/>
          <w:szCs w:val="24"/>
        </w:rPr>
        <w:t>对于没有合并的分支，如删除需要强行删除使用</w:t>
      </w:r>
      <w:r w:rsidRPr="00F05F45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-D</w:t>
      </w:r>
      <w:r w:rsidRPr="00F05F45">
        <w:rPr>
          <w:rFonts w:ascii="Times New Roman" w:eastAsiaTheme="majorEastAsia" w:hAnsi="Times New Roman" w:cs="Times New Roman" w:hint="eastAsia"/>
          <w:sz w:val="24"/>
          <w:szCs w:val="24"/>
        </w:rPr>
        <w:t>选项：</w:t>
      </w:r>
      <w:r w:rsidRPr="00F05F45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branch -D &lt;name&gt;</w:t>
      </w:r>
    </w:p>
    <w:p w:rsidR="00F10F7E" w:rsidRPr="00F10F7E" w:rsidRDefault="00F10F7E" w:rsidP="00F10F7E">
      <w:pPr>
        <w:spacing w:line="450" w:lineRule="exac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F10F7E">
        <w:rPr>
          <w:rFonts w:ascii="Times New Roman" w:eastAsiaTheme="majorEastAsia" w:hAnsi="Times New Roman" w:cs="Times New Roman" w:hint="eastAsia"/>
          <w:b/>
          <w:sz w:val="24"/>
          <w:szCs w:val="24"/>
        </w:rPr>
        <w:t>(10)</w:t>
      </w:r>
      <w:r w:rsidRPr="00F10F7E">
        <w:rPr>
          <w:rFonts w:ascii="Times New Roman" w:eastAsiaTheme="majorEastAsia" w:hAnsi="Times New Roman" w:cs="Times New Roman" w:hint="eastAsia"/>
          <w:b/>
          <w:sz w:val="24"/>
          <w:szCs w:val="24"/>
        </w:rPr>
        <w:t>推送分支到远程仓库</w:t>
      </w:r>
    </w:p>
    <w:p w:rsidR="00F10F7E" w:rsidRDefault="006E233D" w:rsidP="00F10F7E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="00F10F7E">
        <w:rPr>
          <w:rFonts w:ascii="Times New Roman" w:eastAsiaTheme="majorEastAsia" w:hAnsi="Times New Roman" w:cs="Times New Roman" w:hint="eastAsia"/>
          <w:sz w:val="24"/>
          <w:szCs w:val="24"/>
        </w:rPr>
        <w:t>查看远程仓库的名称：</w:t>
      </w:r>
      <w:r w:rsidR="00F10F7E" w:rsidRPr="00F10F7E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remote -v</w:t>
      </w:r>
      <w:r w:rsidR="00F10F7E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F10F7E" w:rsidRPr="00F10F7E" w:rsidRDefault="006E233D" w:rsidP="00F10F7E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="00F10F7E">
        <w:rPr>
          <w:rFonts w:ascii="Times New Roman" w:eastAsiaTheme="majorEastAsia" w:hAnsi="Times New Roman" w:cs="Times New Roman" w:hint="eastAsia"/>
          <w:sz w:val="24"/>
          <w:szCs w:val="24"/>
        </w:rPr>
        <w:t>将本地的分支推送到远程分支上：</w:t>
      </w:r>
      <w:r w:rsidR="00F10F7E" w:rsidRPr="00F10F7E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git push 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&lt;remote_</w:t>
      </w:r>
      <w:r w:rsidR="00F252D5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branch_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name&gt; </w:t>
      </w:r>
      <w:r w:rsidR="00F10F7E" w:rsidRPr="00F10F7E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 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&lt;local_</w:t>
      </w:r>
      <w:r w:rsidR="00F252D5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branch_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name&gt;</w:t>
      </w:r>
    </w:p>
    <w:p w:rsidR="00C41360" w:rsidRPr="00F252D5" w:rsidRDefault="00F252D5" w:rsidP="00F252D5">
      <w:pPr>
        <w:spacing w:line="450" w:lineRule="exac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F10F7E">
        <w:rPr>
          <w:rFonts w:ascii="Times New Roman" w:eastAsiaTheme="majorEastAsia" w:hAnsi="Times New Roman" w:cs="Times New Roman" w:hint="eastAsia"/>
          <w:b/>
          <w:sz w:val="24"/>
          <w:szCs w:val="24"/>
        </w:rPr>
        <w:t>(1</w:t>
      </w:r>
      <w:r>
        <w:rPr>
          <w:rFonts w:ascii="Times New Roman" w:eastAsiaTheme="majorEastAsia" w:hAnsi="Times New Roman" w:cs="Times New Roman" w:hint="eastAsia"/>
          <w:b/>
          <w:sz w:val="24"/>
          <w:szCs w:val="24"/>
        </w:rPr>
        <w:t>1</w:t>
      </w:r>
      <w:r w:rsidRPr="00F10F7E">
        <w:rPr>
          <w:rFonts w:ascii="Times New Roman" w:eastAsiaTheme="majorEastAsia" w:hAnsi="Times New Roman" w:cs="Times New Roman" w:hint="eastAsia"/>
          <w:b/>
          <w:sz w:val="24"/>
          <w:szCs w:val="24"/>
        </w:rPr>
        <w:t>)</w:t>
      </w:r>
      <w:r w:rsidR="00C41360" w:rsidRPr="00F252D5">
        <w:rPr>
          <w:rFonts w:ascii="Times New Roman" w:eastAsiaTheme="majorEastAsia" w:hAnsi="Times New Roman" w:cs="Times New Roman"/>
          <w:b/>
          <w:sz w:val="24"/>
          <w:szCs w:val="24"/>
        </w:rPr>
        <w:t>多人协作的工作模式：</w:t>
      </w:r>
    </w:p>
    <w:p w:rsidR="00C41360" w:rsidRPr="00F252D5" w:rsidRDefault="00C41360" w:rsidP="00F252D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F252D5">
        <w:rPr>
          <w:rFonts w:ascii="Times New Roman" w:eastAsiaTheme="majorEastAsia" w:hAnsi="Times New Roman" w:cs="Times New Roman"/>
          <w:sz w:val="24"/>
          <w:szCs w:val="24"/>
        </w:rPr>
        <w:t>首先，</w:t>
      </w:r>
      <w:r w:rsidR="00F252D5" w:rsidRPr="00F252D5">
        <w:rPr>
          <w:rFonts w:ascii="Times New Roman" w:eastAsiaTheme="majorEastAsia" w:hAnsi="Times New Roman" w:cs="Times New Roman"/>
          <w:sz w:val="24"/>
          <w:szCs w:val="24"/>
        </w:rPr>
        <w:t>推送自己的修改</w:t>
      </w:r>
      <w:r w:rsidRPr="00F252D5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git push </w:t>
      </w:r>
      <w:r w:rsidR="00F252D5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&lt;remote_branch_name&gt; </w:t>
      </w:r>
      <w:r w:rsidR="00F252D5" w:rsidRPr="00F10F7E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 </w:t>
      </w:r>
      <w:r w:rsidR="00F252D5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&lt;local_branch_name&gt;</w:t>
      </w:r>
      <w:r w:rsidRPr="00F252D5">
        <w:rPr>
          <w:rFonts w:ascii="Times New Roman" w:eastAsiaTheme="majorEastAsia" w:hAnsi="Times New Roman" w:cs="Times New Roman"/>
          <w:sz w:val="24"/>
          <w:szCs w:val="24"/>
        </w:rPr>
        <w:t>；</w:t>
      </w:r>
    </w:p>
    <w:p w:rsidR="00C41360" w:rsidRPr="00F252D5" w:rsidRDefault="00C41360" w:rsidP="00F252D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F252D5">
        <w:rPr>
          <w:rFonts w:ascii="Times New Roman" w:eastAsiaTheme="majorEastAsia" w:hAnsi="Times New Roman" w:cs="Times New Roman"/>
          <w:sz w:val="24"/>
          <w:szCs w:val="24"/>
        </w:rPr>
        <w:t>如果推送失败，则因为远程分支比你的本地更新，需要先用</w:t>
      </w:r>
      <w:r w:rsidRPr="00F252D5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pull</w:t>
      </w:r>
      <w:r w:rsidR="00F252D5" w:rsidRPr="00F252D5">
        <w:rPr>
          <w:rFonts w:ascii="Times New Roman" w:eastAsiaTheme="majorEastAsia" w:hAnsi="Times New Roman" w:cs="Times New Roman" w:hint="eastAsia"/>
          <w:sz w:val="24"/>
          <w:szCs w:val="24"/>
        </w:rPr>
        <w:t>从远程抓取分支</w:t>
      </w:r>
      <w:r w:rsidRPr="00F252D5">
        <w:rPr>
          <w:rFonts w:ascii="Times New Roman" w:eastAsiaTheme="majorEastAsia" w:hAnsi="Times New Roman" w:cs="Times New Roman"/>
          <w:sz w:val="24"/>
          <w:szCs w:val="24"/>
        </w:rPr>
        <w:t>；</w:t>
      </w:r>
    </w:p>
    <w:p w:rsidR="00C41360" w:rsidRPr="00F252D5" w:rsidRDefault="00C41360" w:rsidP="00F252D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F252D5">
        <w:rPr>
          <w:rFonts w:ascii="Times New Roman" w:eastAsiaTheme="majorEastAsia" w:hAnsi="Times New Roman" w:cs="Times New Roman"/>
          <w:sz w:val="24"/>
          <w:szCs w:val="24"/>
        </w:rPr>
        <w:t>如果合并有冲突，则解决冲突，并在本地提交；</w:t>
      </w:r>
    </w:p>
    <w:p w:rsidR="00C41360" w:rsidRPr="00F252D5" w:rsidRDefault="00C41360" w:rsidP="00F252D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F252D5">
        <w:rPr>
          <w:rFonts w:ascii="Times New Roman" w:eastAsiaTheme="majorEastAsia" w:hAnsi="Times New Roman" w:cs="Times New Roman"/>
          <w:sz w:val="24"/>
          <w:szCs w:val="24"/>
        </w:rPr>
        <w:t>没有冲突或者解决掉冲突后，再用</w:t>
      </w:r>
      <w:r w:rsidRPr="00F252D5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push origin branch-name</w:t>
      </w:r>
      <w:r w:rsidRPr="00F252D5">
        <w:rPr>
          <w:rFonts w:ascii="Times New Roman" w:eastAsiaTheme="majorEastAsia" w:hAnsi="Times New Roman" w:cs="Times New Roman"/>
          <w:sz w:val="24"/>
          <w:szCs w:val="24"/>
        </w:rPr>
        <w:t>推送就能成功！</w:t>
      </w:r>
    </w:p>
    <w:p w:rsidR="00C41360" w:rsidRPr="00F252D5" w:rsidRDefault="00C41360" w:rsidP="00F252D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F252D5">
        <w:rPr>
          <w:rFonts w:ascii="Times New Roman" w:eastAsiaTheme="majorEastAsia" w:hAnsi="Times New Roman" w:cs="Times New Roman"/>
          <w:sz w:val="24"/>
          <w:szCs w:val="24"/>
        </w:rPr>
        <w:t>如果</w:t>
      </w:r>
      <w:r w:rsidRPr="00F252D5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pull</w:t>
      </w:r>
      <w:r w:rsidRPr="00F252D5">
        <w:rPr>
          <w:rFonts w:ascii="Times New Roman" w:eastAsiaTheme="majorEastAsia" w:hAnsi="Times New Roman" w:cs="Times New Roman"/>
          <w:sz w:val="24"/>
          <w:szCs w:val="24"/>
        </w:rPr>
        <w:t>提示</w:t>
      </w:r>
      <w:r w:rsidRPr="00F252D5">
        <w:rPr>
          <w:rFonts w:ascii="Times New Roman" w:eastAsiaTheme="majorEastAsia" w:hAnsi="Times New Roman" w:cs="Times New Roman"/>
          <w:sz w:val="24"/>
          <w:szCs w:val="24"/>
        </w:rPr>
        <w:t>“no tracking information”</w:t>
      </w:r>
      <w:r w:rsidR="00F252D5">
        <w:rPr>
          <w:rFonts w:ascii="Times New Roman" w:eastAsiaTheme="majorEastAsia" w:hAnsi="Times New Roman" w:cs="Times New Roman"/>
          <w:sz w:val="24"/>
          <w:szCs w:val="24"/>
        </w:rPr>
        <w:t>，则说明本地分支和远程分支的链接关系没有创建</w:t>
      </w:r>
      <w:r w:rsidR="00F252D5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F252D5" w:rsidRPr="00F252D5">
        <w:rPr>
          <w:rFonts w:ascii="Times New Roman" w:eastAsiaTheme="majorEastAsia" w:hAnsi="Times New Roman" w:cs="Times New Roman" w:hint="eastAsia"/>
          <w:sz w:val="24"/>
          <w:szCs w:val="24"/>
        </w:rPr>
        <w:t>建立本地分支和远程分支的关联，</w:t>
      </w:r>
      <w:r w:rsidRPr="00F252D5">
        <w:rPr>
          <w:rFonts w:ascii="Times New Roman" w:eastAsiaTheme="majorEastAsia" w:hAnsi="Times New Roman" w:cs="Times New Roman"/>
          <w:sz w:val="24"/>
          <w:szCs w:val="24"/>
        </w:rPr>
        <w:t>命令</w:t>
      </w:r>
      <w:r w:rsidRPr="00F252D5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git branch </w:t>
      </w:r>
      <w:r w:rsidR="00F252D5" w:rsidRPr="00F252D5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--set-upstream-to=&lt;upstream&gt;</w:t>
      </w:r>
      <w:r w:rsidRPr="00F252D5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 </w:t>
      </w:r>
    </w:p>
    <w:p w:rsidR="00F10F7E" w:rsidRPr="00CD5D72" w:rsidRDefault="00CD5D72" w:rsidP="00F05F45">
      <w:pPr>
        <w:spacing w:line="450" w:lineRule="exact"/>
        <w:rPr>
          <w:rFonts w:ascii="Times New Roman" w:eastAsiaTheme="majorEastAsia" w:hAnsi="Times New Roman" w:cs="Times New Roman"/>
          <w:b/>
          <w:sz w:val="24"/>
          <w:szCs w:val="24"/>
        </w:rPr>
      </w:pPr>
      <w:r w:rsidRPr="00CD5D72">
        <w:rPr>
          <w:rFonts w:ascii="Times New Roman" w:eastAsiaTheme="majorEastAsia" w:hAnsi="Times New Roman" w:cs="Times New Roman" w:hint="eastAsia"/>
          <w:b/>
          <w:sz w:val="24"/>
          <w:szCs w:val="24"/>
        </w:rPr>
        <w:t>(12)</w:t>
      </w:r>
      <w:r w:rsidRPr="00CD5D72">
        <w:rPr>
          <w:rFonts w:ascii="Times New Roman" w:eastAsiaTheme="majorEastAsia" w:hAnsi="Times New Roman" w:cs="Times New Roman" w:hint="eastAsia"/>
          <w:b/>
          <w:sz w:val="24"/>
          <w:szCs w:val="24"/>
        </w:rPr>
        <w:t>创建标签</w:t>
      </w:r>
      <w:r w:rsidRPr="00CD5D72">
        <w:rPr>
          <w:rFonts w:ascii="Times New Roman" w:eastAsiaTheme="majorEastAsia" w:hAnsi="Times New Roman" w:cs="Times New Roman" w:hint="eastAsia"/>
          <w:b/>
          <w:sz w:val="24"/>
          <w:szCs w:val="24"/>
        </w:rPr>
        <w:t>tag</w:t>
      </w:r>
    </w:p>
    <w:p w:rsidR="00CD5D72" w:rsidRPr="00CD5D72" w:rsidRDefault="00CD5D72" w:rsidP="00CD5D72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CD5D72">
        <w:rPr>
          <w:rFonts w:ascii="Times New Roman" w:eastAsiaTheme="majorEastAsia" w:hAnsi="Times New Roman" w:cs="Times New Roman"/>
          <w:sz w:val="24"/>
          <w:szCs w:val="24"/>
        </w:rPr>
        <w:t>用于新建一个标签，默认为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当前位置，</w:t>
      </w:r>
      <w:r>
        <w:rPr>
          <w:rFonts w:ascii="Times New Roman" w:eastAsiaTheme="majorEastAsia" w:hAnsi="Times New Roman" w:cs="Times New Roman"/>
          <w:sz w:val="24"/>
          <w:szCs w:val="24"/>
        </w:rPr>
        <w:t>可指定</w:t>
      </w:r>
      <w:r w:rsidRPr="00CD5D72">
        <w:rPr>
          <w:rFonts w:ascii="Times New Roman" w:eastAsiaTheme="majorEastAsia" w:hAnsi="Times New Roman" w:cs="Times New Roman"/>
          <w:sz w:val="24"/>
          <w:szCs w:val="24"/>
        </w:rPr>
        <w:t>commit id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 w:rsidRPr="00CD5D72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tag &lt;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tag_</w:t>
      </w:r>
      <w:r w:rsidRPr="00CD5D72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name&gt;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 [</w:t>
      </w:r>
      <w:r w:rsidRPr="00CD5D72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COMMIT_ID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]</w:t>
      </w:r>
      <w:r w:rsidRPr="00CD5D72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</w:p>
    <w:p w:rsidR="00CD5D72" w:rsidRPr="00CD5D72" w:rsidRDefault="00CD5D72" w:rsidP="00CD5D72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CD5D72">
        <w:rPr>
          <w:rFonts w:ascii="Times New Roman" w:eastAsiaTheme="majorEastAsia" w:hAnsi="Times New Roman" w:cs="Times New Roman"/>
          <w:sz w:val="24"/>
          <w:szCs w:val="24"/>
        </w:rPr>
        <w:t>可以指定标签信息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 w:rsidRPr="00CD5D72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git tag -a &lt;tag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_</w:t>
      </w:r>
      <w:r w:rsidRPr="00CD5D72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name&gt; -m "blablabla..."</w:t>
      </w:r>
      <w:r w:rsidRPr="00CD5D72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 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[</w:t>
      </w:r>
      <w:r w:rsidRPr="00CD5D72"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COMMIT_ID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]</w:t>
      </w:r>
    </w:p>
    <w:p w:rsidR="00CD5D72" w:rsidRPr="00CD5D72" w:rsidRDefault="00CD5D72" w:rsidP="00CD5D72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删除标签：</w:t>
      </w:r>
      <w:r w:rsidRPr="00CD5D72">
        <w:rPr>
          <w:rFonts w:ascii="Consolas" w:eastAsia="宋体" w:hAnsi="Consolas" w:cs="Consolas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 xml:space="preserve">git tag -d </w:t>
      </w:r>
      <w:r>
        <w:rPr>
          <w:rFonts w:ascii="Consolas" w:eastAsia="宋体" w:hAnsi="Consolas" w:cs="Consolas" w:hint="eastAsia"/>
          <w:color w:val="DD0055"/>
          <w:kern w:val="0"/>
          <w:sz w:val="18"/>
          <w:szCs w:val="18"/>
          <w:bdr w:val="single" w:sz="6" w:space="0" w:color="DDDDDD" w:frame="1"/>
          <w:shd w:val="clear" w:color="auto" w:fill="FAFAFA"/>
        </w:rPr>
        <w:t>&lt;tag_name&gt;</w:t>
      </w:r>
    </w:p>
    <w:p w:rsidR="00CD5D72" w:rsidRDefault="00CD5D72" w:rsidP="00F05F45">
      <w:pPr>
        <w:spacing w:line="450" w:lineRule="exact"/>
        <w:rPr>
          <w:rFonts w:ascii="Helvetica" w:hAnsi="Helvetica" w:cs="Helvetica"/>
          <w:color w:val="666666"/>
          <w:szCs w:val="21"/>
          <w:shd w:val="clear" w:color="auto" w:fill="FFFFFF"/>
        </w:rPr>
      </w:pPr>
      <w:r w:rsidRPr="00CD5D72">
        <w:rPr>
          <w:rFonts w:ascii="Times New Roman" w:eastAsiaTheme="majorEastAsia" w:hAnsi="Times New Roman" w:cs="Times New Roman"/>
          <w:sz w:val="24"/>
          <w:szCs w:val="24"/>
        </w:rPr>
        <w:t>推送某个标签到远程，使用命令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push origin &lt;tag</w:t>
      </w:r>
      <w:r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>_</w:t>
      </w:r>
      <w:r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name&gt;</w:t>
      </w:r>
    </w:p>
    <w:p w:rsidR="00CD5D72" w:rsidRPr="00CD5D72" w:rsidRDefault="00CD5D72" w:rsidP="00CD5D72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CD5D72">
        <w:rPr>
          <w:rFonts w:ascii="Times New Roman" w:eastAsiaTheme="majorEastAsia" w:hAnsi="Times New Roman" w:cs="Times New Roman"/>
          <w:sz w:val="24"/>
          <w:szCs w:val="24"/>
        </w:rPr>
        <w:lastRenderedPageBreak/>
        <w:t>一次性推送全部尚未推送到远程的本地标签：</w:t>
      </w:r>
      <w:r w:rsidRPr="00CD5D72"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push origin --tags</w:t>
      </w:r>
    </w:p>
    <w:p w:rsidR="00CD5D72" w:rsidRPr="00CD5D72" w:rsidRDefault="00CD5D72" w:rsidP="00F05F4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CD5D72">
        <w:rPr>
          <w:rFonts w:ascii="Times New Roman" w:eastAsiaTheme="majorEastAsia" w:hAnsi="Times New Roman" w:cs="Times New Roman"/>
          <w:sz w:val="24"/>
          <w:szCs w:val="24"/>
        </w:rPr>
        <w:t>如果标签已经推送到远程，要删除</w:t>
      </w:r>
      <w:r w:rsidR="004B0A43">
        <w:rPr>
          <w:rFonts w:ascii="Times New Roman" w:eastAsiaTheme="majorEastAsia" w:hAnsi="Times New Roman" w:cs="Times New Roman" w:hint="eastAsia"/>
          <w:sz w:val="24"/>
          <w:szCs w:val="24"/>
        </w:rPr>
        <w:t>需要两步</w:t>
      </w:r>
      <w:r w:rsidRPr="00CD5D72">
        <w:rPr>
          <w:rFonts w:ascii="Times New Roman" w:eastAsiaTheme="majorEastAsia" w:hAnsi="Times New Roman" w:cs="Times New Roman"/>
          <w:sz w:val="24"/>
          <w:szCs w:val="24"/>
        </w:rPr>
        <w:t>，先从本地删除</w:t>
      </w:r>
      <w:r w:rsidRPr="00CD5D72">
        <w:rPr>
          <w:rFonts w:ascii="Times New Roman" w:eastAsiaTheme="majorEastAsia" w:hAnsi="Times New Roman" w:cs="Times New Roman" w:hint="eastAsia"/>
          <w:sz w:val="24"/>
          <w:szCs w:val="24"/>
        </w:rPr>
        <w:t>，再从远程删除：</w:t>
      </w:r>
    </w:p>
    <w:p w:rsidR="00CD5D72" w:rsidRPr="00CD5D72" w:rsidRDefault="00CD5D72" w:rsidP="00F05F4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CD5D72">
        <w:rPr>
          <w:rFonts w:ascii="Times New Roman" w:eastAsiaTheme="majorEastAsia" w:hAnsi="Times New Roman" w:cs="Times New Roman" w:hint="eastAsia"/>
          <w:sz w:val="24"/>
          <w:szCs w:val="24"/>
        </w:rPr>
        <w:tab/>
        <w:t>1)</w:t>
      </w:r>
      <w:r w:rsidRPr="00CD5D72">
        <w:rPr>
          <w:rFonts w:ascii="Times New Roman" w:eastAsiaTheme="majorEastAsia" w:hAnsi="Times New Roman" w:cs="Times New Roman" w:hint="eastAsia"/>
          <w:sz w:val="24"/>
          <w:szCs w:val="24"/>
        </w:rPr>
        <w:t>本地删除：</w:t>
      </w:r>
      <w:r w:rsidRPr="00CD5D72"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 xml:space="preserve">git tag -d </w:t>
      </w:r>
      <w:r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&lt;tag</w:t>
      </w:r>
      <w:r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>_</w:t>
      </w:r>
      <w:r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name&gt;</w:t>
      </w:r>
    </w:p>
    <w:p w:rsidR="00985F56" w:rsidRDefault="00CD5D72" w:rsidP="00F05F45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 w:rsidRPr="00CD5D72">
        <w:rPr>
          <w:rFonts w:ascii="Times New Roman" w:eastAsiaTheme="majorEastAsia" w:hAnsi="Times New Roman" w:cs="Times New Roman" w:hint="eastAsia"/>
          <w:sz w:val="24"/>
          <w:szCs w:val="24"/>
        </w:rPr>
        <w:tab/>
        <w:t>2)</w:t>
      </w:r>
      <w:r w:rsidRPr="00CD5D72">
        <w:rPr>
          <w:rFonts w:ascii="Times New Roman" w:eastAsiaTheme="majorEastAsia" w:hAnsi="Times New Roman" w:cs="Times New Roman" w:hint="eastAsia"/>
          <w:sz w:val="24"/>
          <w:szCs w:val="24"/>
        </w:rPr>
        <w:t>远程删除：</w:t>
      </w:r>
      <w:r w:rsidRPr="00CD5D72"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git push origin :refs/tags/</w:t>
      </w:r>
      <w:r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&lt;tag</w:t>
      </w:r>
      <w:r>
        <w:rPr>
          <w:rStyle w:val="HTML0"/>
          <w:rFonts w:ascii="Consolas" w:hAnsi="Consolas" w:cs="Consolas" w:hint="eastAsia"/>
          <w:color w:val="DD0055"/>
          <w:sz w:val="18"/>
          <w:szCs w:val="18"/>
          <w:bdr w:val="single" w:sz="6" w:space="0" w:color="DDDDDD" w:frame="1"/>
          <w:shd w:val="clear" w:color="auto" w:fill="FAFAFA"/>
        </w:rPr>
        <w:t>_</w:t>
      </w:r>
      <w:r>
        <w:rPr>
          <w:rStyle w:val="HTML0"/>
          <w:rFonts w:ascii="Consolas" w:hAnsi="Consolas" w:cs="Consolas"/>
          <w:color w:val="DD0055"/>
          <w:sz w:val="18"/>
          <w:szCs w:val="18"/>
          <w:bdr w:val="single" w:sz="6" w:space="0" w:color="DDDDDD" w:frame="1"/>
          <w:shd w:val="clear" w:color="auto" w:fill="FAFAFA"/>
        </w:rPr>
        <w:t>name&gt;</w:t>
      </w:r>
    </w:p>
    <w:p w:rsidR="00985F56" w:rsidRDefault="00985F56" w:rsidP="00985F56">
      <w:pPr>
        <w:spacing w:line="360" w:lineRule="auto"/>
        <w:jc w:val="left"/>
        <w:rPr>
          <w:rFonts w:ascii="Times New Roman" w:eastAsiaTheme="majorEastAsia" w:hAnsi="Times New Roman" w:cs="Times New Roman"/>
          <w:b/>
          <w:sz w:val="32"/>
          <w:szCs w:val="32"/>
        </w:rPr>
      </w:pPr>
      <w:r w:rsidRPr="00985F56">
        <w:rPr>
          <w:rFonts w:ascii="Times New Roman" w:eastAsiaTheme="majorEastAsia" w:hAnsi="Times New Roman" w:cs="Times New Roman" w:hint="eastAsia"/>
          <w:b/>
          <w:sz w:val="32"/>
          <w:szCs w:val="32"/>
        </w:rPr>
        <w:t>三、搭建</w:t>
      </w:r>
      <w:r w:rsidRPr="00985F56">
        <w:rPr>
          <w:rFonts w:ascii="Times New Roman" w:eastAsiaTheme="majorEastAsia" w:hAnsi="Times New Roman" w:cs="Times New Roman" w:hint="eastAsia"/>
          <w:b/>
          <w:sz w:val="32"/>
          <w:szCs w:val="32"/>
        </w:rPr>
        <w:t>Git</w:t>
      </w:r>
      <w:r w:rsidRPr="00985F56">
        <w:rPr>
          <w:rFonts w:ascii="Times New Roman" w:eastAsiaTheme="majorEastAsia" w:hAnsi="Times New Roman" w:cs="Times New Roman" w:hint="eastAsia"/>
          <w:b/>
          <w:sz w:val="32"/>
          <w:szCs w:val="32"/>
        </w:rPr>
        <w:t>服务器</w:t>
      </w:r>
    </w:p>
    <w:p w:rsidR="00CD5D72" w:rsidRDefault="00985F56" w:rsidP="00985F56">
      <w:pPr>
        <w:spacing w:line="450" w:lineRule="exac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 xml:space="preserve">  </w:t>
      </w:r>
      <w:r w:rsidR="009C2FD5">
        <w:rPr>
          <w:rFonts w:ascii="Times New Roman" w:eastAsiaTheme="majorEastAsia" w:hAnsi="Times New Roman" w:cs="Times New Roman" w:hint="eastAsia"/>
          <w:sz w:val="24"/>
          <w:szCs w:val="24"/>
        </w:rPr>
        <w:t>在已</w:t>
      </w:r>
      <w:r w:rsidRPr="00985F56">
        <w:rPr>
          <w:rFonts w:ascii="Times New Roman" w:eastAsiaTheme="majorEastAsia" w:hAnsi="Times New Roman" w:cs="Times New Roman" w:hint="eastAsia"/>
          <w:sz w:val="24"/>
          <w:szCs w:val="24"/>
        </w:rPr>
        <w:t>安装</w:t>
      </w:r>
      <w:r w:rsidRPr="00985F56">
        <w:rPr>
          <w:rFonts w:ascii="Times New Roman" w:eastAsiaTheme="majorEastAsia" w:hAnsi="Times New Roman" w:cs="Times New Roman" w:hint="eastAsia"/>
          <w:sz w:val="24"/>
          <w:szCs w:val="24"/>
        </w:rPr>
        <w:t>Git</w:t>
      </w:r>
      <w:r w:rsidRPr="00985F56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985F56">
        <w:rPr>
          <w:rFonts w:ascii="Times New Roman" w:eastAsiaTheme="majorEastAsia" w:hAnsi="Times New Roman" w:cs="Times New Roman" w:hint="eastAsia"/>
          <w:sz w:val="24"/>
          <w:szCs w:val="24"/>
        </w:rPr>
        <w:t>Linux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主机上执行以下操作：</w:t>
      </w:r>
    </w:p>
    <w:p w:rsidR="00985F56" w:rsidRPr="009C2FD5" w:rsidRDefault="00985F56" w:rsidP="009C2FD5">
      <w:pPr>
        <w:jc w:val="left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1</w:t>
      </w: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、创建一个</w:t>
      </w: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git</w:t>
      </w: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用户，运行</w:t>
      </w: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Git</w:t>
      </w: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服务：</w:t>
      </w:r>
    </w:p>
    <w:p w:rsidR="00985F56" w:rsidRDefault="00985F56" w:rsidP="00985F5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useradd git -s `which git-shell`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添加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户，并设置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hell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不能登录系统</w:t>
      </w:r>
    </w:p>
    <w:p w:rsidR="00985F56" w:rsidRDefault="00985F56" w:rsidP="00985F5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root@vs1 ~]#echo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23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| passwd --stdin gi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密码</w:t>
      </w:r>
    </w:p>
    <w:p w:rsidR="00985F56" w:rsidRDefault="00985F56" w:rsidP="00985F5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su - git</w:t>
      </w:r>
    </w:p>
    <w:p w:rsidR="00985F56" w:rsidRPr="00D57DC8" w:rsidRDefault="00985F56" w:rsidP="00985F5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git@vs1 ~]$ssh-keygen -t rsa -f ~/.ssh/id_rsa -P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生成秘钥文件</w:t>
      </w:r>
    </w:p>
    <w:p w:rsidR="00985F56" w:rsidRPr="009C2FD5" w:rsidRDefault="00985F56" w:rsidP="009C2FD5">
      <w:pPr>
        <w:jc w:val="left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2</w:t>
      </w: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、初始化一个</w:t>
      </w: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Git</w:t>
      </w: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的仓库：</w:t>
      </w:r>
    </w:p>
    <w:p w:rsidR="00985F56" w:rsidRDefault="00985F56" w:rsidP="00985F5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git@vs1 ~]$mkdir /tmp/git_repo</w:t>
      </w:r>
    </w:p>
    <w:p w:rsidR="00985F56" w:rsidRPr="00D57DC8" w:rsidRDefault="00985F56" w:rsidP="00985F5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git@vs1 ~]$git init --bare /tmp/git_repo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初始化一个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仓库</w:t>
      </w:r>
    </w:p>
    <w:p w:rsidR="00985F56" w:rsidRPr="00D57DC8" w:rsidRDefault="00985F56" w:rsidP="00985F5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#chown -R git:git /tmp/git_repo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仓库的属主属组为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</w:p>
    <w:p w:rsidR="00985F56" w:rsidRPr="009C2FD5" w:rsidRDefault="00985F56" w:rsidP="009C2FD5">
      <w:pPr>
        <w:jc w:val="left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3</w:t>
      </w: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、从远程主机克隆</w:t>
      </w: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git_server</w:t>
      </w:r>
      <w:r w:rsidRPr="009C2FD5">
        <w:rPr>
          <w:rFonts w:ascii="Times New Roman" w:eastAsiaTheme="majorEastAsia" w:hAnsi="Times New Roman" w:cs="Times New Roman" w:hint="eastAsia"/>
          <w:b/>
          <w:sz w:val="28"/>
          <w:szCs w:val="28"/>
        </w:rPr>
        <w:t>：</w:t>
      </w:r>
    </w:p>
    <w:p w:rsidR="00F430B9" w:rsidRDefault="00F430B9" w:rsidP="00985F5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将公钥文件上传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_server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上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户家目录下：</w:t>
      </w:r>
    </w:p>
    <w:p w:rsidR="00F430B9" w:rsidRDefault="00985F56" w:rsidP="00985F5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2 ~]#ssh-copy-id -i ~/.ssh/id_rsa.pub git@git_server</w:t>
      </w:r>
      <w:r w:rsidR="00F430B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</w:p>
    <w:p w:rsidR="00985F56" w:rsidRPr="009C2FD5" w:rsidRDefault="00F430B9" w:rsidP="009C2FD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2 ~]#git clone git@git_server:/tmp/git_repo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clon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远程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t_server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上的仓库</w:t>
      </w:r>
    </w:p>
    <w:sectPr w:rsidR="00985F56" w:rsidRPr="009C2FD5" w:rsidSect="00B9322D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Vani">
    <w:panose1 w:val="020B0502040204020203"/>
    <w:charset w:val="00"/>
    <w:family w:val="swiss"/>
    <w:pitch w:val="variable"/>
    <w:sig w:usb0="002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B6FA0"/>
    <w:multiLevelType w:val="multilevel"/>
    <w:tmpl w:val="2EBEB5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B056B37"/>
    <w:multiLevelType w:val="multilevel"/>
    <w:tmpl w:val="CC4627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0242F3E"/>
    <w:multiLevelType w:val="multilevel"/>
    <w:tmpl w:val="41A014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5FFA37F8"/>
    <w:multiLevelType w:val="multilevel"/>
    <w:tmpl w:val="D24E8C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3AE"/>
    <w:rsid w:val="00002297"/>
    <w:rsid w:val="0002145C"/>
    <w:rsid w:val="00053714"/>
    <w:rsid w:val="00061112"/>
    <w:rsid w:val="000810BD"/>
    <w:rsid w:val="00096EC8"/>
    <w:rsid w:val="000A5C9D"/>
    <w:rsid w:val="00193244"/>
    <w:rsid w:val="00197AF1"/>
    <w:rsid w:val="002C34A9"/>
    <w:rsid w:val="002C5C13"/>
    <w:rsid w:val="002C7ED2"/>
    <w:rsid w:val="003879A2"/>
    <w:rsid w:val="003C3EE8"/>
    <w:rsid w:val="004374CA"/>
    <w:rsid w:val="004B0A43"/>
    <w:rsid w:val="004B6D75"/>
    <w:rsid w:val="0058027B"/>
    <w:rsid w:val="00610A81"/>
    <w:rsid w:val="00614017"/>
    <w:rsid w:val="00630E7D"/>
    <w:rsid w:val="006502BD"/>
    <w:rsid w:val="006823E2"/>
    <w:rsid w:val="006B0F68"/>
    <w:rsid w:val="006E233D"/>
    <w:rsid w:val="006F7AD6"/>
    <w:rsid w:val="00772561"/>
    <w:rsid w:val="007B252D"/>
    <w:rsid w:val="007C3035"/>
    <w:rsid w:val="008163AE"/>
    <w:rsid w:val="0083673A"/>
    <w:rsid w:val="00874683"/>
    <w:rsid w:val="00876163"/>
    <w:rsid w:val="008831A2"/>
    <w:rsid w:val="009038E0"/>
    <w:rsid w:val="009044A8"/>
    <w:rsid w:val="00966ED1"/>
    <w:rsid w:val="009716FC"/>
    <w:rsid w:val="009736E5"/>
    <w:rsid w:val="00984F61"/>
    <w:rsid w:val="00985F56"/>
    <w:rsid w:val="009C2FD5"/>
    <w:rsid w:val="009F554C"/>
    <w:rsid w:val="00A75555"/>
    <w:rsid w:val="00A9226B"/>
    <w:rsid w:val="00AC4BBC"/>
    <w:rsid w:val="00B10973"/>
    <w:rsid w:val="00B21369"/>
    <w:rsid w:val="00B9322D"/>
    <w:rsid w:val="00BE58B1"/>
    <w:rsid w:val="00C41360"/>
    <w:rsid w:val="00CB4665"/>
    <w:rsid w:val="00CD5D72"/>
    <w:rsid w:val="00CE79E9"/>
    <w:rsid w:val="00CF6280"/>
    <w:rsid w:val="00CF68F2"/>
    <w:rsid w:val="00D57DC8"/>
    <w:rsid w:val="00D91F35"/>
    <w:rsid w:val="00DA7A37"/>
    <w:rsid w:val="00DB60B4"/>
    <w:rsid w:val="00F02489"/>
    <w:rsid w:val="00F05F45"/>
    <w:rsid w:val="00F10F7E"/>
    <w:rsid w:val="00F252D5"/>
    <w:rsid w:val="00F33951"/>
    <w:rsid w:val="00F36E37"/>
    <w:rsid w:val="00F430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unhideWhenUsed/>
    <w:rsid w:val="004B6D7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4B6D75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4B6D75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4B6D75"/>
  </w:style>
  <w:style w:type="character" w:styleId="a3">
    <w:name w:val="Emphasis"/>
    <w:basedOn w:val="a0"/>
    <w:uiPriority w:val="20"/>
    <w:qFormat/>
    <w:rsid w:val="004B6D75"/>
    <w:rPr>
      <w:i/>
      <w:iCs/>
    </w:rPr>
  </w:style>
  <w:style w:type="paragraph" w:styleId="a4">
    <w:name w:val="Normal (Web)"/>
    <w:basedOn w:val="a"/>
    <w:uiPriority w:val="99"/>
    <w:unhideWhenUsed/>
    <w:rsid w:val="004B6D7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onstant">
    <w:name w:val="constant"/>
    <w:basedOn w:val="a0"/>
    <w:rsid w:val="00A9226B"/>
  </w:style>
  <w:style w:type="character" w:customStyle="1" w:styleId="string">
    <w:name w:val="string"/>
    <w:basedOn w:val="a0"/>
    <w:rsid w:val="00A9226B"/>
  </w:style>
  <w:style w:type="paragraph" w:styleId="a5">
    <w:name w:val="Balloon Text"/>
    <w:basedOn w:val="a"/>
    <w:link w:val="Char"/>
    <w:uiPriority w:val="99"/>
    <w:semiHidden/>
    <w:unhideWhenUsed/>
    <w:rsid w:val="00A9226B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9226B"/>
    <w:rPr>
      <w:sz w:val="18"/>
      <w:szCs w:val="18"/>
    </w:rPr>
  </w:style>
  <w:style w:type="character" w:customStyle="1" w:styleId="number">
    <w:name w:val="number"/>
    <w:basedOn w:val="a0"/>
    <w:rsid w:val="00CD5D72"/>
  </w:style>
  <w:style w:type="character" w:customStyle="1" w:styleId="variable">
    <w:name w:val="variable"/>
    <w:basedOn w:val="a0"/>
    <w:rsid w:val="008831A2"/>
  </w:style>
  <w:style w:type="character" w:customStyle="1" w:styleId="keyword">
    <w:name w:val="keyword"/>
    <w:basedOn w:val="a0"/>
    <w:rsid w:val="008831A2"/>
  </w:style>
  <w:style w:type="character" w:styleId="a6">
    <w:name w:val="Strong"/>
    <w:basedOn w:val="a0"/>
    <w:uiPriority w:val="22"/>
    <w:qFormat/>
    <w:rsid w:val="00CF6280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unhideWhenUsed/>
    <w:rsid w:val="004B6D7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4B6D75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4B6D75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4B6D75"/>
  </w:style>
  <w:style w:type="character" w:styleId="a3">
    <w:name w:val="Emphasis"/>
    <w:basedOn w:val="a0"/>
    <w:uiPriority w:val="20"/>
    <w:qFormat/>
    <w:rsid w:val="004B6D75"/>
    <w:rPr>
      <w:i/>
      <w:iCs/>
    </w:rPr>
  </w:style>
  <w:style w:type="paragraph" w:styleId="a4">
    <w:name w:val="Normal (Web)"/>
    <w:basedOn w:val="a"/>
    <w:uiPriority w:val="99"/>
    <w:unhideWhenUsed/>
    <w:rsid w:val="004B6D7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onstant">
    <w:name w:val="constant"/>
    <w:basedOn w:val="a0"/>
    <w:rsid w:val="00A9226B"/>
  </w:style>
  <w:style w:type="character" w:customStyle="1" w:styleId="string">
    <w:name w:val="string"/>
    <w:basedOn w:val="a0"/>
    <w:rsid w:val="00A9226B"/>
  </w:style>
  <w:style w:type="paragraph" w:styleId="a5">
    <w:name w:val="Balloon Text"/>
    <w:basedOn w:val="a"/>
    <w:link w:val="Char"/>
    <w:uiPriority w:val="99"/>
    <w:semiHidden/>
    <w:unhideWhenUsed/>
    <w:rsid w:val="00A9226B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9226B"/>
    <w:rPr>
      <w:sz w:val="18"/>
      <w:szCs w:val="18"/>
    </w:rPr>
  </w:style>
  <w:style w:type="character" w:customStyle="1" w:styleId="number">
    <w:name w:val="number"/>
    <w:basedOn w:val="a0"/>
    <w:rsid w:val="00CD5D72"/>
  </w:style>
  <w:style w:type="character" w:customStyle="1" w:styleId="variable">
    <w:name w:val="variable"/>
    <w:basedOn w:val="a0"/>
    <w:rsid w:val="008831A2"/>
  </w:style>
  <w:style w:type="character" w:customStyle="1" w:styleId="keyword">
    <w:name w:val="keyword"/>
    <w:basedOn w:val="a0"/>
    <w:rsid w:val="008831A2"/>
  </w:style>
  <w:style w:type="character" w:styleId="a6">
    <w:name w:val="Strong"/>
    <w:basedOn w:val="a0"/>
    <w:uiPriority w:val="22"/>
    <w:qFormat/>
    <w:rsid w:val="00CF628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6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3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7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13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5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90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31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9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5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8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97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8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2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8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84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6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63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72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11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6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18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8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7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4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3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88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5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5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4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422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272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225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63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1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42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46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://msysgit.github.io/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hyperlink" Target="http://git-scm.com/download/win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4</TotalTime>
  <Pages>1</Pages>
  <Words>1537</Words>
  <Characters>8762</Characters>
  <Application>Microsoft Office Word</Application>
  <DocSecurity>0</DocSecurity>
  <Lines>73</Lines>
  <Paragraphs>20</Paragraphs>
  <ScaleCrop>false</ScaleCrop>
  <Company>china</Company>
  <LinksUpToDate>false</LinksUpToDate>
  <CharactersWithSpaces>102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140</cp:revision>
  <cp:lastPrinted>2016-12-25T12:54:00Z</cp:lastPrinted>
  <dcterms:created xsi:type="dcterms:W3CDTF">2016-12-22T01:58:00Z</dcterms:created>
  <dcterms:modified xsi:type="dcterms:W3CDTF">2016-12-25T12:55:00Z</dcterms:modified>
</cp:coreProperties>
</file>